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9BB" w:rsidRPr="00B95D81" w:rsidRDefault="00472E2B" w:rsidP="00D749BB">
      <w:pPr>
        <w:pStyle w:val="aa"/>
        <w:spacing w:after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азработка и анализ</w:t>
      </w:r>
      <w:r w:rsidR="00D749BB" w:rsidRPr="00B95D81">
        <w:rPr>
          <w:b/>
          <w:sz w:val="28"/>
          <w:szCs w:val="28"/>
        </w:rPr>
        <w:t xml:space="preserve"> требований к ПО</w:t>
      </w: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5979E2" w:rsidRPr="00B95D81" w:rsidRDefault="00472E2B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52"/>
          <w:szCs w:val="28"/>
        </w:rPr>
        <w:t xml:space="preserve"> </w:t>
      </w:r>
      <w:r w:rsidR="005979E2" w:rsidRPr="00B95D81">
        <w:rPr>
          <w:b/>
          <w:sz w:val="52"/>
          <w:szCs w:val="28"/>
        </w:rPr>
        <w:t>«</w:t>
      </w:r>
      <w:r w:rsidR="005979E2" w:rsidRPr="00B95D81">
        <w:rPr>
          <w:b/>
          <w:sz w:val="52"/>
          <w:szCs w:val="28"/>
          <w:lang w:val="en-US"/>
        </w:rPr>
        <w:t>Bisection</w:t>
      </w:r>
      <w:r w:rsidR="005979E2" w:rsidRPr="00B95D81">
        <w:rPr>
          <w:b/>
          <w:sz w:val="52"/>
          <w:szCs w:val="28"/>
        </w:rPr>
        <w:t xml:space="preserve"> </w:t>
      </w:r>
      <w:r w:rsidR="005979E2" w:rsidRPr="00B95D81">
        <w:rPr>
          <w:b/>
          <w:sz w:val="52"/>
          <w:szCs w:val="28"/>
          <w:lang w:val="en-US"/>
        </w:rPr>
        <w:t>Method</w:t>
      </w:r>
      <w:r w:rsidR="005979E2" w:rsidRPr="00B95D81">
        <w:rPr>
          <w:b/>
          <w:sz w:val="52"/>
          <w:szCs w:val="28"/>
        </w:rPr>
        <w:t>»</w:t>
      </w: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F31700" w:rsidRDefault="00D749BB" w:rsidP="00D749BB">
      <w:pPr>
        <w:pStyle w:val="aa"/>
        <w:jc w:val="center"/>
      </w:pPr>
    </w:p>
    <w:p w:rsidR="007C44D1" w:rsidRPr="00F31700" w:rsidRDefault="007C44D1" w:rsidP="007C44D1">
      <w:pPr>
        <w:rPr>
          <w:lang w:val="ru-RU"/>
        </w:rPr>
      </w:pPr>
    </w:p>
    <w:p w:rsidR="007C44D1" w:rsidRPr="007C44D1" w:rsidRDefault="007C44D1" w:rsidP="007C44D1">
      <w:pPr>
        <w:pStyle w:val="aa"/>
        <w:jc w:val="right"/>
        <w:rPr>
          <w:sz w:val="28"/>
          <w:szCs w:val="28"/>
        </w:rPr>
      </w:pPr>
      <w:r w:rsidRPr="007C44D1">
        <w:rPr>
          <w:sz w:val="28"/>
          <w:szCs w:val="28"/>
        </w:rPr>
        <w:t>Выполнил: Байгазиев Санжар</w:t>
      </w: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472E2B" w:rsidRDefault="00472E2B" w:rsidP="005979E2">
      <w:pPr>
        <w:pStyle w:val="aa"/>
        <w:jc w:val="center"/>
        <w:rPr>
          <w:sz w:val="32"/>
          <w:szCs w:val="32"/>
        </w:rPr>
      </w:pPr>
    </w:p>
    <w:p w:rsidR="00D749BB" w:rsidRPr="005979E2" w:rsidRDefault="00D749BB" w:rsidP="005979E2">
      <w:pPr>
        <w:pStyle w:val="aa"/>
        <w:jc w:val="center"/>
        <w:rPr>
          <w:sz w:val="28"/>
          <w:szCs w:val="28"/>
          <w:lang w:val="en-US"/>
        </w:rPr>
      </w:pPr>
      <w:bookmarkStart w:id="0" w:name="_GoBack"/>
      <w:bookmarkEnd w:id="0"/>
      <w:r w:rsidRPr="00B95D81">
        <w:rPr>
          <w:sz w:val="32"/>
          <w:szCs w:val="32"/>
        </w:rPr>
        <w:t>Бишкек</w:t>
      </w:r>
      <w:r w:rsidRPr="00B95D81">
        <w:rPr>
          <w:sz w:val="32"/>
          <w:szCs w:val="32"/>
          <w:lang w:val="en-US"/>
        </w:rPr>
        <w:t xml:space="preserve"> 201</w:t>
      </w:r>
      <w:r w:rsidR="005979E2" w:rsidRPr="00B95D81">
        <w:rPr>
          <w:sz w:val="32"/>
          <w:szCs w:val="32"/>
          <w:lang w:val="en-US"/>
        </w:rPr>
        <w:t>8</w:t>
      </w:r>
      <w:r w:rsidRPr="005979E2">
        <w:rPr>
          <w:sz w:val="28"/>
          <w:szCs w:val="28"/>
          <w:lang w:val="en-US"/>
        </w:rPr>
        <w:br w:type="page"/>
      </w:r>
    </w:p>
    <w:bookmarkStart w:id="1" w:name="Глава1ОписаниеПроблемы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7896303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02276" w:rsidRDefault="00A02276">
          <w:pPr>
            <w:pStyle w:val="af1"/>
          </w:pPr>
          <w:r>
            <w:t>Содержание</w:t>
          </w:r>
        </w:p>
        <w:p w:rsidR="00D27858" w:rsidRDefault="00A0227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2520850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1: Описание проблемы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2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Описание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3: Спецификация требований к программному обеспечению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1. Наименование программной разработки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2. Описание бизнес-процесса и анализ расхожд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3. Бизнес-цель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4. Пользовательская история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5. Функциональные требования к разработке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5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0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6. Нефункциональные требова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0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6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1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7. Ограниче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1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7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4: Стадии проект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5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Дизайн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интерфейсно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фор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систе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,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реализующе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6: Стадии констру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№.1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интерфейсной формой “-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orm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1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2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классом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составляет отдельный модуль в виде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ubli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las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3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#, ассоцированный с </w:t>
            </w:r>
            <w:r w:rsidR="00D27858" w:rsidRPr="00844E65">
              <w:rPr>
                <w:rStyle w:val="ae"/>
                <w:rFonts w:ascii="Times New Roman" w:hAnsi="Times New Roman" w:cs="Times New Roman"/>
                <w:b/>
                <w:i/>
                <w:noProof/>
                <w:lang w:val="ru-RU"/>
              </w:rPr>
              <w:t>программным модулем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показывает код по управлению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rogress Bar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0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4: Подключение библиотечной программы “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Extrem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umeri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et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40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dll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 к программному проекту для выполнения функции парсинга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EC4D3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Результат работы программы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A02276" w:rsidRDefault="00A02276">
          <w:r>
            <w:rPr>
              <w:b/>
              <w:bCs/>
            </w:rPr>
            <w:fldChar w:fldCharType="end"/>
          </w:r>
        </w:p>
      </w:sdtContent>
    </w:sdt>
    <w:p w:rsidR="00D749BB" w:rsidRPr="002E47DF" w:rsidRDefault="00D749BB" w:rsidP="00D749BB">
      <w:pPr>
        <w:pStyle w:val="a9"/>
        <w:numPr>
          <w:ilvl w:val="0"/>
          <w:numId w:val="7"/>
        </w:numPr>
        <w:spacing w:after="0" w:line="240" w:lineRule="auto"/>
        <w:contextualSpacing w:val="0"/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2E47DF"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2" w:name="_Toc525208502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1: Описание проблемы</w:t>
      </w:r>
      <w:bookmarkEnd w:id="2"/>
    </w:p>
    <w:bookmarkEnd w:id="1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айти корень произвольного нелинейного уравнения – ноль нелинейной функции f(x) с заданной допустимой погрешностью </w:t>
      </w:r>
      <w:r w:rsidRPr="008A5054">
        <w:rPr>
          <w:rFonts w:ascii="Times New Roman" w:hAnsi="Times New Roman" w:cs="Times New Roman"/>
          <w:sz w:val="24"/>
          <w:szCs w:val="24"/>
        </w:rPr>
        <w:t>T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olerance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е более величины 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 xml:space="preserve">–2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методом деления отрезка пополам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– sin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, cos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exp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o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. т. д.), которая имеет математический смысл, и для которой существует хотя бы одно решение задачи. Описание метода деления отрезка пополам –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Bisection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Method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риведено по книге “</w:t>
      </w:r>
      <w:r w:rsidRPr="008A5054">
        <w:rPr>
          <w:rFonts w:ascii="Times New Roman" w:hAnsi="Times New Roman" w:cs="Times New Roman"/>
          <w:sz w:val="24"/>
          <w:szCs w:val="24"/>
        </w:rPr>
        <w:t>SCIENTIFIC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COMPUT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8A5054">
        <w:rPr>
          <w:rFonts w:ascii="Times New Roman" w:hAnsi="Times New Roman" w:cs="Times New Roman"/>
          <w:sz w:val="24"/>
          <w:szCs w:val="24"/>
        </w:rPr>
        <w:t xml:space="preserve">An Introductory Survey. Michael T. Heath. University of Illinois at Urbana-Champaign. 1997 by </w:t>
      </w:r>
      <w:proofErr w:type="gramStart"/>
      <w:r w:rsidRPr="008A5054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Pr="008A5054">
        <w:rPr>
          <w:rFonts w:ascii="Times New Roman" w:hAnsi="Times New Roman" w:cs="Times New Roman"/>
          <w:sz w:val="24"/>
          <w:szCs w:val="24"/>
        </w:rPr>
        <w:t xml:space="preserve"> McGraw-Hill Companies. ISBN 0-07-027684-6”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стр</w:t>
      </w:r>
      <w:proofErr w:type="spellEnd"/>
      <w:r w:rsidRPr="008A5054">
        <w:rPr>
          <w:rFonts w:ascii="Times New Roman" w:hAnsi="Times New Roman" w:cs="Times New Roman"/>
          <w:sz w:val="24"/>
          <w:szCs w:val="24"/>
        </w:rPr>
        <w:t>. 154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28"/>
          <w:szCs w:val="24"/>
        </w:rPr>
      </w:pPr>
      <w:bookmarkStart w:id="3" w:name="_Toc525208503"/>
      <w:bookmarkStart w:id="4" w:name="Глава2ОписаниеBisectionMethod"/>
      <w:r w:rsidRPr="00B95D81">
        <w:rPr>
          <w:rFonts w:ascii="Times New Roman" w:hAnsi="Times New Roman" w:cs="Times New Roman"/>
          <w:sz w:val="36"/>
          <w:lang w:val="ru-RU"/>
        </w:rPr>
        <w:t>Глава</w:t>
      </w:r>
      <w:r w:rsidRPr="00B95D81">
        <w:rPr>
          <w:rFonts w:ascii="Times New Roman" w:hAnsi="Times New Roman" w:cs="Times New Roman"/>
          <w:sz w:val="36"/>
        </w:rPr>
        <w:t xml:space="preserve"> 2: </w:t>
      </w:r>
      <w:r w:rsidRPr="00B95D81">
        <w:rPr>
          <w:rFonts w:ascii="Times New Roman" w:hAnsi="Times New Roman" w:cs="Times New Roman"/>
          <w:sz w:val="36"/>
          <w:lang w:val="ru-RU"/>
        </w:rPr>
        <w:t>Описание</w:t>
      </w:r>
      <w:r w:rsidRPr="00B95D81">
        <w:rPr>
          <w:rFonts w:ascii="Times New Roman" w:hAnsi="Times New Roman" w:cs="Times New Roman"/>
          <w:sz w:val="36"/>
        </w:rPr>
        <w:t xml:space="preserve"> Bisection Method</w:t>
      </w:r>
      <w:bookmarkEnd w:id="3"/>
    </w:p>
    <w:bookmarkEnd w:id="4"/>
    <w:p w:rsidR="00D749BB" w:rsidRPr="008A5054" w:rsidRDefault="00D749BB" w:rsidP="00D749BB">
      <w:r w:rsidRPr="008A5054">
        <w:rPr>
          <w:noProof/>
          <w:lang w:val="ru-RU" w:eastAsia="ru-RU"/>
        </w:rPr>
        <w:drawing>
          <wp:inline distT="0" distB="0" distL="0" distR="0" wp14:anchorId="2BE64BE1" wp14:editId="3CF9AEEF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9BB" w:rsidRPr="008A5054" w:rsidRDefault="00EC4D36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8A5054">
          <w:rPr>
            <w:rStyle w:val="ae"/>
          </w:rPr>
          <w:t>GoTo</w:t>
        </w:r>
        <w:proofErr w:type="spellEnd"/>
        <w:r w:rsidR="00D749BB" w:rsidRPr="008A5054">
          <w:rPr>
            <w:rStyle w:val="ae"/>
            <w:lang w:val="ru-RU"/>
          </w:rPr>
          <w:t xml:space="preserve"> </w:t>
        </w:r>
        <w:r w:rsidR="00D749BB" w:rsidRPr="008A5054">
          <w:rPr>
            <w:rStyle w:val="ae"/>
          </w:rPr>
          <w:t>Contents</w:t>
        </w:r>
      </w:hyperlink>
    </w:p>
    <w:p w:rsidR="00D749BB" w:rsidRPr="008A5054" w:rsidRDefault="00D749BB" w:rsidP="00D749BB">
      <w:pPr>
        <w:rPr>
          <w:lang w:val="ru-RU"/>
        </w:rPr>
      </w:pP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rPr>
          <w:rFonts w:ascii="Times New Roman" w:hAnsi="Times New Roman" w:cs="Times New Roman"/>
          <w:sz w:val="32"/>
          <w:szCs w:val="32"/>
          <w:lang w:val="ru-RU"/>
        </w:rPr>
      </w:pPr>
      <w:r w:rsidRPr="008A5054">
        <w:rPr>
          <w:rFonts w:ascii="Times New Roman" w:hAnsi="Times New Roman" w:cs="Times New Roman"/>
          <w:sz w:val="32"/>
          <w:szCs w:val="32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5" w:name="_Toc525208504"/>
      <w:bookmarkStart w:id="6" w:name="Глава3СпецификацияТребований_к_ПО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3: Спецификация требований к программному обеспечению</w:t>
      </w:r>
      <w:bookmarkEnd w:id="5"/>
    </w:p>
    <w:bookmarkEnd w:id="6"/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7" w:name="_Toc525208505"/>
      <w:bookmarkStart w:id="8" w:name="НаименованиеРазработки"/>
      <w:r w:rsidRPr="00B95D81">
        <w:rPr>
          <w:rFonts w:ascii="Times New Roman" w:hAnsi="Times New Roman" w:cs="Times New Roman"/>
          <w:lang w:val="ru-RU"/>
        </w:rPr>
        <w:t>3.1. Наименование программной разработки</w:t>
      </w:r>
      <w:bookmarkEnd w:id="7"/>
    </w:p>
    <w:bookmarkEnd w:id="8"/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поиска корней нелинейного уравнения методом деления отрезка пополам</w:t>
      </w: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9" w:name="_Toc525208506"/>
      <w:bookmarkStart w:id="10" w:name="ОписаниеБизнесПроцесса"/>
      <w:r w:rsidRPr="00B95D81">
        <w:rPr>
          <w:rFonts w:ascii="Times New Roman" w:hAnsi="Times New Roman" w:cs="Times New Roman"/>
          <w:lang w:val="ru-RU"/>
        </w:rPr>
        <w:t>3.2. Описание бизнес-процесса и анализ расхождения</w:t>
      </w:r>
      <w:bookmarkEnd w:id="9"/>
    </w:p>
    <w:bookmarkEnd w:id="10"/>
    <w:p w:rsidR="00D749BB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При решении различных бизнес-задач отделу исследований (</w:t>
      </w:r>
      <w:r>
        <w:rPr>
          <w:rFonts w:ascii="Times New Roman" w:hAnsi="Times New Roman" w:cs="Times New Roman"/>
          <w:sz w:val="24"/>
          <w:szCs w:val="24"/>
        </w:rPr>
        <w:t>user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lient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ustomer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требуется находить корень произвольного нелинейного уравнения с высокой точностью. Для решения таких задач в этом отделе имеется 5 ставок специалистов. Два из них занимаются формализацией задачи и определением/нахождением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налитическог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вида нелинейной функции, описывающей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ак можно точнее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модель поведения реальной системы, а остальные занимаются решением задачи – поиском корня нелинейного уравнения для найденной нелинейной функции. При больших трудозатратах </w:t>
      </w:r>
      <w:r>
        <w:rPr>
          <w:rFonts w:ascii="Times New Roman" w:hAnsi="Times New Roman" w:cs="Times New Roman"/>
          <w:sz w:val="24"/>
          <w:szCs w:val="24"/>
          <w:lang w:val="ru-RU"/>
        </w:rPr>
        <w:t>(заняты тр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ысокой квалификации), не всегда обеспечивается приемлемая и единообразная/унифицированная точность решения задачи. Бизнесу желательно было бы гарантированно обеспечить любую допустимую погрешность решения задачи при любых видах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 минимальными трудозатратами.</w:t>
      </w:r>
    </w:p>
    <w:p w:rsidR="0062350B" w:rsidRDefault="0062350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</w:p>
    <w:p w:rsidR="0062350B" w:rsidRDefault="00F31700" w:rsidP="00253C9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им образом в отделе д</w:t>
      </w:r>
      <w:r w:rsidR="00253C90">
        <w:rPr>
          <w:rFonts w:ascii="Times New Roman" w:hAnsi="Times New Roman" w:cs="Times New Roman"/>
          <w:sz w:val="24"/>
          <w:szCs w:val="24"/>
          <w:lang w:val="ru-RU"/>
        </w:rPr>
        <w:t xml:space="preserve">ля достижения цели </w:t>
      </w:r>
      <w:r>
        <w:rPr>
          <w:rFonts w:ascii="Times New Roman" w:hAnsi="Times New Roman" w:cs="Times New Roman"/>
          <w:sz w:val="24"/>
          <w:szCs w:val="24"/>
          <w:lang w:val="ru-RU"/>
        </w:rPr>
        <w:t>проводится следующие действия</w:t>
      </w:r>
    </w:p>
    <w:p w:rsidR="0062350B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формализуется задачи</w:t>
      </w:r>
    </w:p>
    <w:p w:rsidR="00253C90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пределяется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аналитический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ид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нелинейной функции</w:t>
      </w:r>
    </w:p>
    <w:p w:rsidR="00253C90" w:rsidRDefault="0062350B" w:rsidP="00A63A35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находят корня нелинейной</w:t>
      </w:r>
      <w:r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функции</w:t>
      </w:r>
    </w:p>
    <w:p w:rsidR="00F31700" w:rsidRDefault="00F31700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550F89" w:rsidRDefault="00550F89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7F4699" w:rsidRDefault="007F4699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Анализ расхождения</w:t>
      </w:r>
    </w:p>
    <w:p w:rsidR="008A1B4E" w:rsidRPr="008A1B4E" w:rsidRDefault="008A1B4E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 как поиск корня с высокой точностью вручную очень трудоёмкое занятия и занимает много времени, при этом есть риск ошибаться в вычислениях. Этот процесс можно автоматизировать. Автоматизация поиска корней методом деления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отрезка попола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оможет ускорить процесс поиска корня с высокой точностью. </w:t>
      </w:r>
    </w:p>
    <w:p w:rsidR="007F4699" w:rsidRDefault="007F4699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1" w:name="_Toc525208507"/>
      <w:bookmarkStart w:id="12" w:name="БизнесЦельРазработки"/>
      <w:r w:rsidRPr="00B95D81">
        <w:rPr>
          <w:rFonts w:ascii="Times New Roman" w:hAnsi="Times New Roman" w:cs="Times New Roman"/>
          <w:lang w:val="ru-RU"/>
        </w:rPr>
        <w:t>3.3. Бизнес-цель разработки программного обеспечения</w:t>
      </w:r>
      <w:bookmarkEnd w:id="11"/>
    </w:p>
    <w:bookmarkEnd w:id="12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Минимизировать затраты времени на поиск корня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о одной минут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максимально высокой точности решения – допустимая погрешность решения должна быть </w:t>
      </w:r>
      <w:r w:rsidR="00D01DE1">
        <w:rPr>
          <w:rFonts w:ascii="Times New Roman" w:hAnsi="Times New Roman" w:cs="Times New Roman"/>
          <w:b/>
          <w:i/>
          <w:sz w:val="24"/>
          <w:szCs w:val="24"/>
          <w:lang w:val="ru-RU"/>
        </w:rPr>
        <w:t>не бол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ее 1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</w:t>
      </w:r>
      <w:r w:rsidR="00FB70F6">
        <w:rPr>
          <w:rFonts w:ascii="Times New Roman" w:hAnsi="Times New Roman" w:cs="Times New Roman"/>
          <w:b/>
          <w:i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(т.е., 0.000000000000</w:t>
      </w:r>
      <w:r w:rsidR="00FB70F6"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0000000000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1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 позволит сократить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ве став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 отделе исследований</w:t>
      </w:r>
      <w:r>
        <w:rPr>
          <w:rFonts w:ascii="Times New Roman" w:hAnsi="Times New Roman" w:cs="Times New Roman"/>
          <w:sz w:val="24"/>
          <w:szCs w:val="24"/>
          <w:lang w:val="ru-RU"/>
        </w:rPr>
        <w:t>, поскольку теперь с такой задачей может справиться уже один специалист с помощью разрабатываемой систе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3" w:name="_Toc525208508"/>
      <w:bookmarkStart w:id="14" w:name="ПользовательскаяИсторияПО"/>
      <w:r w:rsidRPr="00B95D81">
        <w:rPr>
          <w:rFonts w:ascii="Times New Roman" w:hAnsi="Times New Roman" w:cs="Times New Roman"/>
          <w:lang w:val="ru-RU"/>
        </w:rPr>
        <w:t>3.4. Пользовательская история разработки программного обеспечения</w:t>
      </w:r>
      <w:bookmarkEnd w:id="13"/>
    </w:p>
    <w:bookmarkEnd w:id="14"/>
    <w:p w:rsidR="00D749BB" w:rsidRPr="0044426F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Пользователь</w:t>
      </w:r>
      <w:r w:rsidRPr="0044426F">
        <w:rPr>
          <w:rFonts w:ascii="Times New Roman" w:hAnsi="Times New Roman" w:cs="Times New Roman"/>
          <w:b/>
          <w:i/>
          <w:sz w:val="24"/>
          <w:szCs w:val="24"/>
          <w:lang w:val="ru-RU"/>
        </w:rPr>
        <w:t>: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ен вводить аналитическое выражение для требуем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я концов </w:t>
      </w:r>
      <w:r w:rsidR="00D01DE1" w:rsidRPr="008A5054">
        <w:rPr>
          <w:rFonts w:ascii="Times New Roman" w:hAnsi="Times New Roman" w:cs="Times New Roman"/>
          <w:sz w:val="24"/>
          <w:szCs w:val="24"/>
          <w:lang w:val="ru-RU"/>
        </w:rPr>
        <w:t>интервала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е допустимой погрешност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решения задачи;</w:t>
      </w:r>
    </w:p>
    <w:p w:rsidR="00C11E5C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тераций</w:t>
      </w:r>
    </w:p>
    <w:p w:rsidR="00D749BB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>
        <w:rPr>
          <w:rFonts w:ascii="Times New Roman" w:hAnsi="Times New Roman" w:cs="Times New Roman"/>
          <w:b/>
          <w:i/>
          <w:sz w:val="24"/>
          <w:szCs w:val="24"/>
        </w:rPr>
        <w:t>max</w:t>
      </w:r>
      <w:r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b/>
          <w:i/>
          <w:sz w:val="24"/>
          <w:szCs w:val="24"/>
        </w:rPr>
        <w:t>ti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ремени</w:t>
      </w:r>
    </w:p>
    <w:p w:rsidR="00C11E5C" w:rsidRPr="00C11E5C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Программа: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провести </w:t>
      </w:r>
      <w:r w:rsidRPr="008A5054">
        <w:rPr>
          <w:rFonts w:ascii="Times New Roman" w:hAnsi="Times New Roman" w:cs="Times New Roman"/>
          <w:sz w:val="24"/>
          <w:szCs w:val="24"/>
        </w:rPr>
        <w:t>pars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вести символьные значения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преобразовать их в</w:t>
      </w:r>
      <w:r w:rsidR="00D01DE1">
        <w:rPr>
          <w:rFonts w:ascii="Times New Roman" w:hAnsi="Times New Roman" w:cs="Times New Roman"/>
          <w:sz w:val="24"/>
          <w:szCs w:val="24"/>
          <w:lang w:val="ru-RU"/>
        </w:rPr>
        <w:t xml:space="preserve"> числовые значения концов интер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вала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найти решение задачи – корень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=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ли ноль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 алгоритму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найденное значени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орня заданного нелинейного уравнения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начение заданн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в этой точке; 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общее затраченное время (в миллисекундах) на поиск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lapsed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ime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для оценки производительности программы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атраченное на поиск решения с заданной погрешностью количество итераций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mount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O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Iteration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достигнутое значение абсолютной ошибки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b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–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5" w:name="_Toc525208509"/>
      <w:bookmarkStart w:id="16" w:name="ФункциональныеТребованияПО"/>
      <w:r w:rsidRPr="00B95D81">
        <w:rPr>
          <w:rFonts w:ascii="Times New Roman" w:hAnsi="Times New Roman" w:cs="Times New Roman"/>
          <w:lang w:val="ru-RU"/>
        </w:rPr>
        <w:t>3.5. Функциональные требования к разработке программного обеспечения</w:t>
      </w:r>
      <w:bookmarkEnd w:id="15"/>
    </w:p>
    <w:bookmarkEnd w:id="16"/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использовать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Bisection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Method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для поиска корней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елинейного уравнения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искать решение задачи по следующему алгоритму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algorithm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: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 xml:space="preserve">WHILE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–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&gt;tolerance THEN DO m=a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a+b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>IF 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a</m:t>
                  </m:r>
                </m:e>
              </m:d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=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 THEN a=m;ELSE b=m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ENDIF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DO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LSE "System cannot find solution with the desirable tolerance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вод любых начальных числовых значений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распознавать ситуации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=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которые недопустимы для корректного применения метода –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иска корней нелинейного уравнения, и сообщать пользователю о возникновении подобной ситуации;</w:t>
      </w:r>
    </w:p>
    <w:p w:rsidR="00D749BB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207C48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0)=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итераций}, если за данное количество итераций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6654C" w:rsidRPr="007F4699" w:rsidRDefault="0056654C" w:rsidP="00D644ED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7F4699">
        <w:rPr>
          <w:rFonts w:ascii="Times New Roman" w:hAnsi="Times New Roman" w:cs="Times New Roman"/>
          <w:sz w:val="24"/>
          <w:szCs w:val="24"/>
        </w:rPr>
        <w:t>a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7F4699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7F4699">
        <w:rPr>
          <w:rFonts w:ascii="Times New Roman" w:hAnsi="Times New Roman" w:cs="Times New Roman"/>
          <w:sz w:val="24"/>
          <w:szCs w:val="24"/>
        </w:rPr>
        <w:t>a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7F4699">
        <w:rPr>
          <w:rFonts w:ascii="Times New Roman" w:hAnsi="Times New Roman" w:cs="Times New Roman"/>
          <w:sz w:val="24"/>
          <w:szCs w:val="24"/>
        </w:rPr>
        <w:t>b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0)=</w:t>
      </w:r>
      <w:r w:rsidRPr="007F4699">
        <w:rPr>
          <w:rFonts w:ascii="Times New Roman" w:hAnsi="Times New Roman" w:cs="Times New Roman"/>
          <w:sz w:val="24"/>
          <w:szCs w:val="24"/>
        </w:rPr>
        <w:t>b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7F4699">
        <w:rPr>
          <w:rFonts w:ascii="Times New Roman" w:hAnsi="Times New Roman" w:cs="Times New Roman"/>
          <w:sz w:val="24"/>
          <w:szCs w:val="24"/>
        </w:rPr>
        <w:t>k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t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="007F4699"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времени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}, если за 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анное количество </w:t>
      </w:r>
      <w:r w:rsidR="007F4699" w:rsidRPr="007F4699">
        <w:rPr>
          <w:rFonts w:ascii="Times New Roman" w:hAnsi="Times New Roman" w:cs="Times New Roman"/>
          <w:sz w:val="24"/>
          <w:szCs w:val="24"/>
          <w:lang w:val="ru-RU"/>
        </w:rPr>
        <w:t>времени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F4699" w:rsidRPr="007F4699">
        <w:rPr>
          <w:rFonts w:ascii="Times New Roman" w:hAnsi="Times New Roman" w:cs="Times New Roman"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исходных данных имеющих следующие особенности: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озможность ввода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аналитического выражения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для любой нелинейной функ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проводить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</w:rPr>
        <w:t>parsing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** – синтаксический анализ аналитического выражения нелинейной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– и автоматически конструировать подпрограмму для вычисления значения этой функции для любого значения аргумента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этой функции;</w:t>
      </w:r>
    </w:p>
    <w:p w:rsidR="00D749BB" w:rsidRPr="007F4699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итераций 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7F4699" w:rsidRPr="007F4699" w:rsidRDefault="007F4699" w:rsidP="007F4699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</w:t>
      </w:r>
      <w:r>
        <w:rPr>
          <w:rFonts w:ascii="Times New Roman" w:hAnsi="Times New Roman" w:cs="Times New Roman"/>
          <w:sz w:val="24"/>
          <w:szCs w:val="24"/>
          <w:lang w:val="ru-RU"/>
        </w:rPr>
        <w:t>времени для поиска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</w:rPr>
        <w:t>t</w:t>
      </w:r>
      <w:r w:rsidRPr="007F4699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7F4699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7F469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</w:t>
      </w:r>
      <w:r w:rsidR="0056654C" w:rsidRPr="00207C48">
        <w:rPr>
          <w:rFonts w:ascii="Times New Roman" w:hAnsi="Times New Roman" w:cs="Times New Roman"/>
          <w:sz w:val="24"/>
          <w:szCs w:val="24"/>
          <w:lang w:val="ru-RU"/>
        </w:rPr>
        <w:t>обеспечивать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озможность ввода любых числовых значений допустимой погрешности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ак в формате с фиксированной точностью </w:t>
      </w:r>
      <w:r w:rsidRPr="00207C48">
        <w:rPr>
          <w:rFonts w:ascii="Times New Roman" w:hAnsi="Times New Roman" w:cs="Times New Roman"/>
          <w:sz w:val="24"/>
          <w:szCs w:val="24"/>
        </w:rPr>
        <w:t>“0.00000000000000</w:t>
      </w:r>
      <w:r w:rsidR="0030795B">
        <w:rPr>
          <w:rFonts w:ascii="Times New Roman" w:hAnsi="Times New Roman" w:cs="Times New Roman"/>
          <w:sz w:val="24"/>
          <w:szCs w:val="24"/>
        </w:rPr>
        <w:t>0000000000000</w:t>
      </w:r>
      <w:r w:rsidRPr="00207C48">
        <w:rPr>
          <w:rFonts w:ascii="Times New Roman" w:hAnsi="Times New Roman" w:cs="Times New Roman"/>
          <w:sz w:val="24"/>
          <w:szCs w:val="24"/>
        </w:rPr>
        <w:t xml:space="preserve">1”,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так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="0056654C" w:rsidRPr="00207C48">
        <w:rPr>
          <w:rFonts w:ascii="Times New Roman" w:hAnsi="Times New Roman" w:cs="Times New Roman"/>
          <w:sz w:val="24"/>
          <w:szCs w:val="24"/>
          <w:lang w:val="ru-RU"/>
        </w:rPr>
        <w:t>экспоненциальном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формате</w:t>
      </w:r>
      <w:r w:rsidR="0030795B">
        <w:rPr>
          <w:rFonts w:ascii="Times New Roman" w:hAnsi="Times New Roman" w:cs="Times New Roman"/>
          <w:sz w:val="24"/>
          <w:szCs w:val="24"/>
        </w:rPr>
        <w:t xml:space="preserve"> “1e-28</w:t>
      </w:r>
      <w:r w:rsidRPr="00207C48">
        <w:rPr>
          <w:rFonts w:ascii="Times New Roman" w:hAnsi="Times New Roman" w:cs="Times New Roman"/>
          <w:sz w:val="24"/>
          <w:szCs w:val="24"/>
        </w:rPr>
        <w:t>”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способна проверять валидность введенного аналитического выражения в качестве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 и сообщать пользователю об ошибке в аналитическом выражении функции;</w:t>
      </w:r>
    </w:p>
    <w:p w:rsidR="00D749BB" w:rsidRPr="007F4699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7F4699">
        <w:rPr>
          <w:rFonts w:ascii="Times New Roman" w:hAnsi="Times New Roman" w:cs="Times New Roman"/>
          <w:sz w:val="24"/>
          <w:szCs w:val="24"/>
          <w:lang w:val="ru-RU"/>
        </w:rPr>
        <w:t>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;</w:t>
      </w:r>
    </w:p>
    <w:p w:rsidR="00D749BB" w:rsidRPr="00B37811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B37811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следующих результатов решения задачи: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результата решения задач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виде числ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Pr="00B3781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– корня нелинейного уравнения или нуля нелинейной функци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значения функции в этой точке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достигнутого значения погрешности решения задачи в качестве оценки точности этого метода (</w:t>
      </w:r>
      <w:r w:rsidRPr="00207C48">
        <w:rPr>
          <w:rFonts w:ascii="Times New Roman" w:hAnsi="Times New Roman" w:cs="Times New Roman"/>
          <w:sz w:val="24"/>
          <w:szCs w:val="24"/>
        </w:rPr>
        <w:t>Bisection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</w:rPr>
        <w:t>method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невозможность какого-либо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исправления вручную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ыходных данных системы;</w:t>
      </w:r>
    </w:p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</w:t>
      </w:r>
      <w:r w:rsidRPr="002167A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оценку производительности програм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решении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 реализации программы на языке </w:t>
      </w:r>
      <w:proofErr w:type="gramStart"/>
      <w:r w:rsidRPr="008A5054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# 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</w:t>
      </w:r>
      <w:proofErr w:type="gramEnd"/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сред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Visual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Studio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2017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утем измерения и вывода времени, затрачиваемой на поиск решения с заданной погрешностью;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7" w:name="_Toc525208510"/>
      <w:bookmarkStart w:id="18" w:name="НеФункциональныеТребованияПО"/>
      <w:r w:rsidRPr="00B95D81">
        <w:rPr>
          <w:rFonts w:ascii="Times New Roman" w:hAnsi="Times New Roman" w:cs="Times New Roman"/>
          <w:lang w:val="ru-RU"/>
        </w:rPr>
        <w:t>3.6. Нефункциональные требования на разработку программного обеспечения</w:t>
      </w:r>
      <w:bookmarkEnd w:id="17"/>
    </w:p>
    <w:bookmarkEnd w:id="18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Программа в процессе поиска решения должна отображать индикатор состояния процесса выполнения опера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Progres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ar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бы пользователь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понимал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что система не зависла, а находится в рабочем состоянии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 случае ошибки во введенном аналитическом выражении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истема должна предоставлять достаточно подробную информацию об ошибке</w:t>
      </w:r>
      <w:r>
        <w:rPr>
          <w:rFonts w:ascii="Times New Roman" w:hAnsi="Times New Roman" w:cs="Times New Roman"/>
          <w:sz w:val="24"/>
          <w:szCs w:val="24"/>
          <w:lang w:val="ru-RU"/>
        </w:rPr>
        <w:t>, которая будет облегчать поиск источника ошиб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Система должна обеспечить возможность очищения текстовых полей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ы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от результатов предыдущих вычислений при новом запуске вычислений. При этом данные в текстовых полях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бой системы не должен происходить чаще чем один раз на тысячу запусков программ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качества решения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путем измерения и вывода количества итераций, потраченных на поиск решения с заданной погрешностью;</w:t>
      </w:r>
    </w:p>
    <w:p w:rsidR="00D749BB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64CA8" w:rsidRPr="008A5054" w:rsidRDefault="00D64CA8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9" w:name="_Toc525208511"/>
      <w:bookmarkStart w:id="20" w:name="ОграниченияНаПО"/>
      <w:r w:rsidRPr="00B95D81">
        <w:rPr>
          <w:rFonts w:ascii="Times New Roman" w:hAnsi="Times New Roman" w:cs="Times New Roman"/>
          <w:lang w:val="ru-RU"/>
        </w:rPr>
        <w:t>3.7. Ограничения на разработку программного обеспечения</w:t>
      </w:r>
      <w:bookmarkEnd w:id="19"/>
    </w:p>
    <w:bookmarkEnd w:id="20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елинейная функц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лжна быть непрерывной на интервале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52042B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ать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ПО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основе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IDE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Pr="008A5054">
        <w:rPr>
          <w:rFonts w:ascii="Times New Roman" w:hAnsi="Times New Roman" w:cs="Times New Roman"/>
          <w:sz w:val="24"/>
          <w:szCs w:val="24"/>
        </w:rPr>
        <w:t>integrated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develop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environ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интегрированная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сред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и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) – </w:t>
      </w:r>
      <w:r w:rsidRPr="008A5054">
        <w:rPr>
          <w:rFonts w:ascii="Times New Roman" w:hAnsi="Times New Roman" w:cs="Times New Roman"/>
          <w:sz w:val="24"/>
          <w:szCs w:val="24"/>
        </w:rPr>
        <w:t>Visual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Studio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64CA8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азработать ПО на языке </w:t>
      </w:r>
      <w:proofErr w:type="gramStart"/>
      <w:r w:rsidR="00D749BB" w:rsidRPr="008A5054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# </w:t>
      </w:r>
      <w:r w:rsidR="00D749BB"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  <w:proofErr w:type="gramEnd"/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с допустимой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 погрешностью д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8A5054">
        <w:rPr>
          <w:rFonts w:ascii="Times New Roman" w:hAnsi="Times New Roman" w:cs="Times New Roman"/>
          <w:sz w:val="24"/>
          <w:szCs w:val="24"/>
        </w:rPr>
        <w:t>e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за время не более одной минут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Временные затраты на разработку ПО не должны превышать одного месяц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Финансовые затраты на разработку ПО и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соответствующую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кументацию (техническое задание на ПО, руководство пользователя и руководство программиста) не должны превышать $1000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разработана для эксплуатации на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компьютерах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типа пентиум с оперативной памятью не более 2 </w:t>
      </w:r>
      <w:r w:rsidR="0056654C" w:rsidRPr="008A5054">
        <w:rPr>
          <w:rFonts w:ascii="Times New Roman" w:hAnsi="Times New Roman" w:cs="Times New Roman"/>
          <w:sz w:val="24"/>
          <w:szCs w:val="24"/>
          <w:lang w:val="ru-RU"/>
        </w:rPr>
        <w:t>гигабайт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а прогр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аммы должна начаться не позже 1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сентября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gramStart"/>
      <w:r w:rsidRPr="008A5054">
        <w:rPr>
          <w:rFonts w:ascii="Times New Roman" w:hAnsi="Times New Roman" w:cs="Times New Roman"/>
          <w:sz w:val="24"/>
          <w:szCs w:val="24"/>
          <w:lang w:val="ru-RU"/>
        </w:rPr>
        <w:t>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</w:t>
      </w:r>
      <w:proofErr w:type="gram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система должна быть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передана заказчику не позднее 1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октября 201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D749BB" w:rsidRPr="00D64CA8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64CA8">
        <w:rPr>
          <w:rFonts w:ascii="Times New Roman" w:hAnsi="Times New Roman" w:cs="Times New Roman"/>
          <w:sz w:val="24"/>
          <w:szCs w:val="24"/>
          <w:lang w:val="ru-RU"/>
        </w:rPr>
        <w:t>Система должна понимать и обрабатывать любые аналитические выражения для нелинейной функции, которые включают следующие математические символы:</w:t>
      </w:r>
    </w:p>
    <w:p w:rsidR="00823CE9" w:rsidRPr="00823CE9" w:rsidRDefault="00D749BB" w:rsidP="00823CE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r w:rsidRPr="00823CE9">
        <w:rPr>
          <w:rFonts w:ascii="Times New Roman" w:hAnsi="Times New Roman" w:cs="Times New Roman"/>
          <w:sz w:val="24"/>
          <w:szCs w:val="24"/>
        </w:rPr>
        <w:t>C</w:t>
      </w:r>
      <w:proofErr w:type="spellStart"/>
      <w:r w:rsidRPr="00823CE9">
        <w:rPr>
          <w:rFonts w:ascii="Times New Roman" w:hAnsi="Times New Roman" w:cs="Times New Roman"/>
          <w:sz w:val="24"/>
          <w:szCs w:val="24"/>
          <w:lang w:val="ru-RU"/>
        </w:rPr>
        <w:t>тандартных</w:t>
      </w:r>
      <w:proofErr w:type="spellEnd"/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Pr="00823CE9">
        <w:rPr>
          <w:rFonts w:ascii="Times New Roman" w:hAnsi="Times New Roman" w:cs="Times New Roman"/>
          <w:sz w:val="24"/>
          <w:szCs w:val="24"/>
          <w:lang w:val="ru-RU"/>
        </w:rPr>
        <w:t>функций</w:t>
      </w:r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="00823CE9" w:rsidRPr="00823CE9">
        <w:rPr>
          <w:rFonts w:ascii="Consolas" w:hAnsi="Consolas" w:cs="Consolas"/>
          <w:color w:val="000000"/>
          <w:sz w:val="19"/>
          <w:szCs w:val="19"/>
        </w:rPr>
        <w:t xml:space="preserve">                 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qrt</w:t>
      </w:r>
      <w:proofErr w:type="spellEnd"/>
      <w:proofErr w:type="gramEnd"/>
      <w:r w:rsidRPr="00823CE9">
        <w:rPr>
          <w:rFonts w:ascii="Times New Roman" w:hAnsi="Times New Roman" w:cs="Times New Roman"/>
        </w:rPr>
        <w:t>", "sin", "cos", "tan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atan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s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sin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tan</w:t>
      </w:r>
      <w:proofErr w:type="spellEnd"/>
      <w:r w:rsidRPr="00823CE9">
        <w:rPr>
          <w:rFonts w:ascii="Times New Roman" w:hAnsi="Times New Roman" w:cs="Times New Roman"/>
        </w:rPr>
        <w:t>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exp</w:t>
      </w:r>
      <w:proofErr w:type="spellEnd"/>
      <w:proofErr w:type="gramEnd"/>
      <w:r w:rsidRPr="00823CE9">
        <w:rPr>
          <w:rFonts w:ascii="Times New Roman" w:hAnsi="Times New Roman" w:cs="Times New Roman"/>
        </w:rPr>
        <w:t>", "ln", "log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inh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cosh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tanh</w:t>
      </w:r>
      <w:proofErr w:type="spellEnd"/>
      <w:r w:rsidRPr="00823CE9">
        <w:rPr>
          <w:rFonts w:ascii="Times New Roman" w:hAnsi="Times New Roman" w:cs="Times New Roman"/>
        </w:rPr>
        <w:t>", "abs",</w:t>
      </w:r>
    </w:p>
    <w:p w:rsidR="00823CE9" w:rsidRPr="00823CE9" w:rsidRDefault="00823CE9" w:rsidP="00823CE9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gramStart"/>
      <w:r w:rsidRPr="00823CE9">
        <w:rPr>
          <w:rFonts w:ascii="Times New Roman" w:hAnsi="Times New Roman" w:cs="Times New Roman"/>
        </w:rPr>
        <w:t>ceil</w:t>
      </w:r>
      <w:proofErr w:type="gramEnd"/>
      <w:r w:rsidRPr="00823CE9">
        <w:rPr>
          <w:rFonts w:ascii="Times New Roman" w:hAnsi="Times New Roman" w:cs="Times New Roman"/>
        </w:rPr>
        <w:t>", "floor", "</w:t>
      </w:r>
      <w:proofErr w:type="spellStart"/>
      <w:r w:rsidRPr="00823CE9">
        <w:rPr>
          <w:rFonts w:ascii="Times New Roman" w:hAnsi="Times New Roman" w:cs="Times New Roman"/>
        </w:rPr>
        <w:t>fac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sfac</w:t>
      </w:r>
      <w:proofErr w:type="spellEnd"/>
      <w:r w:rsidRPr="00823CE9">
        <w:rPr>
          <w:rFonts w:ascii="Times New Roman" w:hAnsi="Times New Roman" w:cs="Times New Roman"/>
        </w:rPr>
        <w:t>", "round", "</w:t>
      </w:r>
      <w:proofErr w:type="spellStart"/>
      <w:r w:rsidRPr="00823CE9">
        <w:rPr>
          <w:rFonts w:ascii="Times New Roman" w:hAnsi="Times New Roman" w:cs="Times New Roman"/>
        </w:rPr>
        <w:t>fpart</w:t>
      </w:r>
      <w:proofErr w:type="spellEnd"/>
      <w:r w:rsidRPr="00823CE9">
        <w:rPr>
          <w:rFonts w:ascii="Times New Roman" w:hAnsi="Times New Roman" w:cs="Times New Roman"/>
        </w:rPr>
        <w:t>"</w:t>
      </w:r>
    </w:p>
    <w:p w:rsidR="00D749BB" w:rsidRPr="00823CE9" w:rsidRDefault="00D749BB" w:rsidP="00823CE9">
      <w:pPr>
        <w:pStyle w:val="a9"/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23CE9">
        <w:rPr>
          <w:rFonts w:ascii="Times New Roman" w:hAnsi="Times New Roman" w:cs="Times New Roman"/>
          <w:sz w:val="24"/>
          <w:szCs w:val="24"/>
          <w:lang w:val="ru-RU"/>
        </w:rPr>
        <w:t>Основных вычислительных операций: сложение (+), вычитание (-), умножение (*), деление (/), остаток от деления (%) и возведение в степень (^)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круглых и квадратных скобок любой вложенности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ектора переменных, на которые можно ссылаться, используя запись вид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] или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где 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- индекс переменной.</w:t>
      </w:r>
    </w:p>
    <w:p w:rsidR="00D749BB" w:rsidRPr="00797905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F2FBE" w:rsidRDefault="00D749BB" w:rsidP="00D749BB">
      <w:pPr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BF2FBE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:rsidR="00D749BB" w:rsidRDefault="00D749BB" w:rsidP="00B95D81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21" w:name="_Toc525208512"/>
      <w:bookmarkStart w:id="22" w:name="Глава4ИнтерфейснаяФорма"/>
      <w:r w:rsidRPr="00B95D81">
        <w:rPr>
          <w:rFonts w:ascii="Times New Roman" w:hAnsi="Times New Roman" w:cs="Times New Roman"/>
          <w:sz w:val="36"/>
          <w:lang w:val="ru-RU"/>
        </w:rPr>
        <w:lastRenderedPageBreak/>
        <w:t xml:space="preserve">Глава 4: 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Стадии проектирования системы для поиска корня нелинейного уравнения </w:t>
      </w:r>
      <w:r w:rsidR="00956277" w:rsidRPr="00B95D81">
        <w:rPr>
          <w:rFonts w:ascii="Times New Roman" w:hAnsi="Times New Roman" w:cs="Times New Roman"/>
          <w:noProof/>
          <w:sz w:val="36"/>
        </w:rPr>
        <w:t>f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="00956277" w:rsidRPr="00B95D81">
        <w:rPr>
          <w:rFonts w:ascii="Times New Roman" w:hAnsi="Times New Roman" w:cs="Times New Roman"/>
          <w:noProof/>
          <w:sz w:val="36"/>
        </w:rPr>
        <w:t>x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="00956277" w:rsidRPr="00B95D81">
        <w:rPr>
          <w:rFonts w:ascii="Times New Roman" w:hAnsi="Times New Roman" w:cs="Times New Roman"/>
          <w:noProof/>
          <w:sz w:val="36"/>
        </w:rPr>
        <w:t>Bisection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noProof/>
          <w:sz w:val="36"/>
        </w:rPr>
        <w:t>Method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1"/>
    </w:p>
    <w:p w:rsidR="00956277" w:rsidRPr="004633F2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23" w:name="Стадия_5_1_БлокСхемаМетода"/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Stage No.1: 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Блок</w:t>
      </w:r>
      <w:r w:rsidRPr="004633F2">
        <w:rPr>
          <w:rFonts w:ascii="Times New Roman" w:hAnsi="Times New Roman" w:cs="Times New Roman"/>
          <w:noProof/>
          <w:sz w:val="24"/>
          <w:szCs w:val="24"/>
        </w:rPr>
        <w:t>-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схема</w:t>
      </w:r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 Bisection method</w:t>
      </w:r>
    </w:p>
    <w:bookmarkEnd w:id="23"/>
    <w:p w:rsidR="00956277" w:rsidRDefault="00956277" w:rsidP="00E0717E">
      <w:pPr>
        <w:autoSpaceDE w:val="0"/>
        <w:autoSpaceDN w:val="0"/>
        <w:adjustRightInd w:val="0"/>
        <w:spacing w:line="288" w:lineRule="auto"/>
        <w:jc w:val="center"/>
      </w:pPr>
      <w:r>
        <w:rPr>
          <w:color w:val="000000"/>
        </w:rPr>
        <w:t xml:space="preserve">Figure </w:t>
      </w:r>
      <w:r w:rsidRPr="00030C4F">
        <w:rPr>
          <w:color w:val="000000"/>
        </w:rPr>
        <w:t>1</w:t>
      </w:r>
      <w:r>
        <w:rPr>
          <w:color w:val="000000"/>
        </w:rPr>
        <w:t>:</w:t>
      </w:r>
      <w:r w:rsidRPr="00030C4F">
        <w:rPr>
          <w:color w:val="000000"/>
        </w:rPr>
        <w:t xml:space="preserve"> Flowchart of the Bisection Method with a design of the input and output interfaces</w:t>
      </w:r>
    </w:p>
    <w:p w:rsidR="00784D54" w:rsidRPr="00030C4F" w:rsidRDefault="00D644ED" w:rsidP="00E0717E">
      <w:pPr>
        <w:autoSpaceDE w:val="0"/>
        <w:autoSpaceDN w:val="0"/>
        <w:adjustRightInd w:val="0"/>
        <w:spacing w:line="288" w:lineRule="auto"/>
        <w:jc w:val="center"/>
        <w:rPr>
          <w:color w:val="000000"/>
        </w:rPr>
      </w:pPr>
      <w:r>
        <w:object w:dxaOrig="22320" w:dyaOrig="16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.85pt;height:416.95pt" o:ole="">
            <v:imagedata r:id="rId9" o:title=""/>
          </v:shape>
          <o:OLEObject Type="Embed" ProgID="Visio.Drawing.15" ShapeID="_x0000_i1025" DrawAspect="Content" ObjectID="_1606924092" r:id="rId10"/>
        </w:object>
      </w:r>
    </w:p>
    <w:p w:rsidR="00956277" w:rsidRPr="004633F2" w:rsidRDefault="00EC4D36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D3627F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956277" w:rsidRPr="00D3627F" w:rsidRDefault="00956277" w:rsidP="00956277">
      <w:pPr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D3627F">
        <w:rPr>
          <w:rFonts w:ascii="Times New Roman" w:hAnsi="Times New Roman" w:cs="Times New Roman"/>
          <w:noProof/>
          <w:sz w:val="24"/>
          <w:szCs w:val="24"/>
          <w:lang w:val="ru-RU"/>
        </w:rPr>
        <w:br w:type="page"/>
      </w:r>
    </w:p>
    <w:p w:rsidR="00956277" w:rsidRPr="00CF1324" w:rsidRDefault="00956277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Таблица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F1324" w:rsidRPr="00D64CA8">
        <w:rPr>
          <w:rFonts w:ascii="Times New Roman" w:hAnsi="Times New Roman" w:cs="Times New Roman"/>
          <w:sz w:val="24"/>
          <w:szCs w:val="24"/>
          <w:lang w:val="ru-RU"/>
        </w:rPr>
        <w:t>1: Настройки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для свойств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элементов 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управления программной системой, реализующей метод </w:t>
      </w:r>
      <w:r w:rsidRPr="00D64CA8">
        <w:rPr>
          <w:rFonts w:ascii="Times New Roman" w:hAnsi="Times New Roman" w:cs="Times New Roman"/>
          <w:sz w:val="24"/>
          <w:szCs w:val="24"/>
        </w:rPr>
        <w:t>Bisection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340"/>
        <w:gridCol w:w="1939"/>
        <w:gridCol w:w="3032"/>
        <w:gridCol w:w="3039"/>
      </w:tblGrid>
      <w:tr w:rsidR="00CF1324" w:rsidRPr="000B1B8F" w:rsidTr="00C91AB2">
        <w:trPr>
          <w:jc w:val="center"/>
        </w:trPr>
        <w:tc>
          <w:tcPr>
            <w:tcW w:w="1340" w:type="dxa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Number of control</w:t>
            </w:r>
          </w:p>
        </w:tc>
        <w:tc>
          <w:tcPr>
            <w:tcW w:w="19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3032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30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6219A5" w:rsidP="00D96E82">
            <w:proofErr w:type="spellStart"/>
            <w:r w:rsidRPr="006219A5">
              <w:t>Функция</w:t>
            </w:r>
            <w:proofErr w:type="spellEnd"/>
            <w:r w:rsidRPr="006219A5">
              <w:t xml:space="preserve"> F(x)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Label1</w:t>
            </w:r>
          </w:p>
        </w:tc>
      </w:tr>
      <w:tr w:rsidR="00CF1324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x^2-4*sin(x)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</w:t>
            </w:r>
            <w:r>
              <w:t>Name</w:t>
            </w:r>
            <w:r w:rsidRPr="00DF1A71"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1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Ле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2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1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</w:t>
            </w:r>
            <w:r w:rsidRPr="00DF1A71">
              <w:t>extbox2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ра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  <w:r w:rsidRPr="00591D19">
              <w:t>: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3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огрешность</w:t>
            </w:r>
            <w:proofErr w:type="spellEnd"/>
            <w:r w:rsidRPr="00591D19">
              <w:t>: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4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C91AB2" w:rsidP="006219A5">
            <w:r w:rsidRPr="006219A5">
              <w:t>1e-16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C91AB2" w:rsidP="006219A5">
            <w:r>
              <w:t>Textbox4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Макс_Итер</w:t>
            </w:r>
            <w:proofErr w:type="spellEnd"/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5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1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F96872" w:rsidP="006219A5">
            <w:r>
              <w:t>100</w:t>
            </w:r>
          </w:p>
        </w:tc>
      </w:tr>
      <w:tr w:rsidR="006219A5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5</w:t>
            </w:r>
          </w:p>
        </w:tc>
      </w:tr>
      <w:tr w:rsidR="006219A5" w:rsidRPr="000B1B8F" w:rsidTr="00C91AB2">
        <w:trPr>
          <w:trHeight w:val="368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>
              <w:t>1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r>
              <w:t>label11</w:t>
            </w:r>
          </w:p>
        </w:tc>
      </w:tr>
      <w:tr w:rsidR="006219A5" w:rsidRPr="000B1B8F" w:rsidTr="00C91AB2">
        <w:trPr>
          <w:trHeight w:val="452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proofErr w:type="spellStart"/>
            <w:r w:rsidRPr="006219A5">
              <w:t>Макс_Время</w:t>
            </w:r>
            <w:proofErr w:type="spellEnd"/>
          </w:p>
        </w:tc>
      </w:tr>
      <w:tr w:rsidR="00F96872" w:rsidRPr="000B1B8F" w:rsidTr="00F96872">
        <w:trPr>
          <w:trHeight w:val="271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lastRenderedPageBreak/>
              <w:t>1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6219A5" w:rsidRDefault="00B75164" w:rsidP="00F96872">
            <w:r>
              <w:t>50</w:t>
            </w:r>
          </w:p>
        </w:tc>
      </w:tr>
      <w:tr w:rsidR="00F96872" w:rsidRPr="000B1B8F" w:rsidTr="00C91AB2">
        <w:trPr>
          <w:trHeight w:val="224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6219A5" w:rsidRDefault="00F96872" w:rsidP="00F96872">
            <w:r>
              <w:t>Textbox11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6219A5">
              <w:t>Вычислить</w:t>
            </w:r>
            <w:proofErr w:type="spellEnd"/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E87927" w:rsidRDefault="00F96872" w:rsidP="00F96872">
            <w:pPr>
              <w:rPr>
                <w:highlight w:val="yellow"/>
              </w:rPr>
            </w:pPr>
            <w:r>
              <w:t>b</w:t>
            </w:r>
            <w:r w:rsidRPr="007A458B">
              <w:t>utton1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ehavior (Visibl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False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7A458B">
              <w:t>progressBar1</w:t>
            </w:r>
          </w:p>
        </w:tc>
      </w:tr>
      <w:tr w:rsidR="00F96872" w:rsidRPr="000B1B8F" w:rsidTr="00C91AB2">
        <w:trPr>
          <w:trHeight w:val="268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7A458B">
              <w:t>Результат:</w:t>
            </w:r>
          </w:p>
        </w:tc>
      </w:tr>
      <w:tr w:rsidR="00F96872" w:rsidRPr="000B1B8F" w:rsidTr="00C91AB2">
        <w:trPr>
          <w:trHeight w:val="234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13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РезультатX</w:t>
            </w:r>
            <w:proofErr w:type="spellEnd"/>
            <w:r w:rsidRPr="007A458B">
              <w:t>*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10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10</w:t>
            </w:r>
          </w:p>
        </w:tc>
      </w:tr>
      <w:tr w:rsidR="00F96872" w:rsidRPr="000B1B8F" w:rsidTr="00C91AB2">
        <w:trPr>
          <w:trHeight w:val="30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7A458B" w:rsidRDefault="00F96872" w:rsidP="00F96872">
            <w:r w:rsidRPr="007A458B">
              <w:t>False</w:t>
            </w:r>
          </w:p>
        </w:tc>
      </w:tr>
      <w:tr w:rsidR="00F96872" w:rsidRPr="000B1B8F" w:rsidTr="00C91AB2">
        <w:trPr>
          <w:trHeight w:val="21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7A458B" w:rsidRDefault="00F96872" w:rsidP="00F96872">
            <w:r>
              <w:t>x*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f(X*)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9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1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b/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24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9</w:t>
            </w:r>
          </w:p>
        </w:tc>
      </w:tr>
      <w:tr w:rsidR="00F96872" w:rsidRPr="000B1B8F" w:rsidTr="00C91AB2">
        <w:trPr>
          <w:trHeight w:val="27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7A458B" w:rsidRDefault="00F96872" w:rsidP="00F96872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F(x*)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Время</w:t>
            </w:r>
            <w:proofErr w:type="spellEnd"/>
            <w:r w:rsidRPr="007A458B">
              <w:t xml:space="preserve"> </w:t>
            </w:r>
            <w:proofErr w:type="spellStart"/>
            <w:r w:rsidRPr="007A458B">
              <w:t>поиска</w:t>
            </w:r>
            <w:proofErr w:type="spellEnd"/>
            <w:r w:rsidRPr="007A458B">
              <w:t xml:space="preserve"> (</w:t>
            </w:r>
            <w:proofErr w:type="spellStart"/>
            <w:r w:rsidRPr="007A458B">
              <w:t>msec</w:t>
            </w:r>
            <w:proofErr w:type="spellEnd"/>
            <w:r w:rsidRPr="007A458B">
              <w:t>)</w:t>
            </w:r>
            <w:r w:rsidRPr="00591D19">
              <w:t>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8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30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DF1A71">
              <w:t>Textbox8</w:t>
            </w:r>
          </w:p>
        </w:tc>
      </w:tr>
      <w:tr w:rsidR="00F96872" w:rsidRPr="000B1B8F" w:rsidTr="00C91AB2">
        <w:trPr>
          <w:trHeight w:val="21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DF1A71" w:rsidRDefault="00F96872" w:rsidP="00F96872">
            <w:proofErr w:type="spellStart"/>
            <w:r>
              <w:t>elapsed_time</w:t>
            </w:r>
            <w:proofErr w:type="spellEnd"/>
          </w:p>
        </w:tc>
      </w:tr>
      <w:tr w:rsidR="00F96872" w:rsidRPr="000B1B8F" w:rsidTr="00C91AB2">
        <w:trPr>
          <w:trHeight w:val="234"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7A458B">
              <w:t>КолИтрация</w:t>
            </w:r>
            <w:proofErr w:type="spellEnd"/>
            <w:r w:rsidRPr="00591D19">
              <w:t>:</w:t>
            </w:r>
          </w:p>
        </w:tc>
      </w:tr>
      <w:tr w:rsidR="00F96872" w:rsidRPr="000B1B8F" w:rsidTr="00C91AB2">
        <w:trPr>
          <w:trHeight w:val="268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label7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lastRenderedPageBreak/>
              <w:t>2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false</w:t>
            </w:r>
          </w:p>
        </w:tc>
      </w:tr>
      <w:tr w:rsidR="00F96872" w:rsidRPr="000B1B8F" w:rsidTr="00C91AB2">
        <w:trPr>
          <w:trHeight w:val="33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7</w:t>
            </w:r>
          </w:p>
        </w:tc>
      </w:tr>
      <w:tr w:rsidR="00F96872" w:rsidRPr="000B1B8F" w:rsidTr="00C91AB2">
        <w:trPr>
          <w:trHeight w:val="165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k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proofErr w:type="spellStart"/>
            <w:r w:rsidRPr="006202C6">
              <w:t>Сброс</w:t>
            </w:r>
            <w:proofErr w:type="spellEnd"/>
            <w:r w:rsidRPr="00591D19">
              <w:t>: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button2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6202C6">
              <w:t>Abs(b-a)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 w:rsidRPr="00591D19">
              <w:t>Label</w:t>
            </w:r>
            <w:r>
              <w:t>6</w:t>
            </w:r>
          </w:p>
        </w:tc>
      </w:tr>
      <w:tr w:rsidR="00F96872" w:rsidRPr="000B1B8F" w:rsidTr="00C91AB2">
        <w:trPr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  <w:r>
              <w:t>2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6202C6" w:rsidRDefault="00F96872" w:rsidP="00F96872">
            <w:pPr>
              <w:rPr>
                <w:color w:val="FF0000"/>
              </w:rPr>
            </w:pPr>
            <w:r w:rsidRPr="006202C6">
              <w:rPr>
                <w:color w:val="000000" w:themeColor="text1"/>
              </w:rPr>
              <w:t>Behavior (</w:t>
            </w:r>
            <w:r>
              <w:rPr>
                <w:color w:val="000000" w:themeColor="text1"/>
              </w:rPr>
              <w:t>enabled</w:t>
            </w:r>
            <w:r w:rsidRPr="006202C6">
              <w:rPr>
                <w:color w:val="000000" w:themeColor="text1"/>
              </w:rPr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B75164" w:rsidP="00F96872">
            <w:r>
              <w:t>F</w:t>
            </w:r>
            <w:r w:rsidR="00F96872">
              <w:t>alse</w:t>
            </w:r>
          </w:p>
        </w:tc>
      </w:tr>
      <w:tr w:rsidR="00F96872" w:rsidRPr="000B1B8F" w:rsidTr="00C91AB2">
        <w:trPr>
          <w:trHeight w:val="255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Pr="00DF1A71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Pr="00591D19" w:rsidRDefault="00F96872" w:rsidP="00F96872">
            <w:r>
              <w:t>Textbox6</w:t>
            </w:r>
          </w:p>
        </w:tc>
      </w:tr>
      <w:tr w:rsidR="00F96872" w:rsidRPr="000B1B8F" w:rsidTr="00C91AB2">
        <w:trPr>
          <w:trHeight w:val="240"/>
          <w:jc w:val="center"/>
        </w:trPr>
        <w:tc>
          <w:tcPr>
            <w:tcW w:w="1340" w:type="dxa"/>
            <w:vMerge/>
            <w:shd w:val="clear" w:color="auto" w:fill="auto"/>
            <w:vAlign w:val="center"/>
          </w:tcPr>
          <w:p w:rsidR="00F96872" w:rsidRPr="00DF1A71" w:rsidRDefault="00F96872" w:rsidP="00F9687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F96872" w:rsidRDefault="00F96872" w:rsidP="00F96872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F96872" w:rsidRPr="00DF1A71" w:rsidRDefault="00F96872" w:rsidP="00F9687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F96872" w:rsidRDefault="00F96872" w:rsidP="00F96872">
            <w:r>
              <w:t>abs(b-a)</w:t>
            </w:r>
          </w:p>
        </w:tc>
      </w:tr>
    </w:tbl>
    <w:p w:rsidR="00CF1324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1324" w:rsidRPr="00D64CA8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Pr="00F31700" w:rsidRDefault="00EC4D36" w:rsidP="00956277">
      <w:pPr>
        <w:jc w:val="right"/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F31700">
          <w:rPr>
            <w:rStyle w:val="ae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F31700" w:rsidRDefault="00956277" w:rsidP="00956277"/>
    <w:bookmarkEnd w:id="22"/>
    <w:p w:rsidR="00D749BB" w:rsidRPr="00F31700" w:rsidRDefault="00D749BB" w:rsidP="00D749BB">
      <w:pPr>
        <w:jc w:val="right"/>
        <w:rPr>
          <w:rFonts w:ascii="Consolas" w:hAnsi="Consolas" w:cs="Consolas"/>
          <w:color w:val="0000FF"/>
          <w:sz w:val="19"/>
          <w:szCs w:val="19"/>
        </w:rPr>
      </w:pPr>
      <w:r w:rsidRPr="00F31700"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956277" w:rsidRPr="00704935" w:rsidRDefault="00D749BB" w:rsidP="00956277">
      <w:pPr>
        <w:pStyle w:val="1"/>
        <w:rPr>
          <w:lang w:val="ru-RU"/>
        </w:rPr>
      </w:pPr>
      <w:bookmarkStart w:id="24" w:name="_Toc525208513"/>
      <w:bookmarkStart w:id="25" w:name="Глава5СтадииПроектированияСистемы"/>
      <w:bookmarkStart w:id="26" w:name="References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>Глава</w:t>
      </w:r>
      <w:r w:rsidRPr="00704935">
        <w:rPr>
          <w:rFonts w:ascii="Times New Roman" w:hAnsi="Times New Roman" w:cs="Times New Roman"/>
          <w:noProof/>
          <w:sz w:val="36"/>
          <w:lang w:val="ru-RU"/>
        </w:rPr>
        <w:t xml:space="preserve"> 5: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Дизайн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интерфейсно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фор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систе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,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реализующе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Bisection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method</w:t>
      </w:r>
      <w:r w:rsidR="00956277" w:rsidRPr="00704935">
        <w:rPr>
          <w:rFonts w:ascii="Times New Roman" w:hAnsi="Times New Roman" w:cs="Times New Roman"/>
          <w:sz w:val="36"/>
          <w:lang w:val="ru-RU"/>
        </w:rPr>
        <w:t>:</w:t>
      </w:r>
      <w:bookmarkEnd w:id="24"/>
    </w:p>
    <w:bookmarkEnd w:id="25"/>
    <w:p w:rsidR="00D749BB" w:rsidRPr="00704935" w:rsidRDefault="00D749BB" w:rsidP="00D749BB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Default="00831B38" w:rsidP="00956277">
      <w:pPr>
        <w:spacing w:after="0" w:line="240" w:lineRule="auto"/>
        <w:ind w:left="1440"/>
      </w:pPr>
      <w:r w:rsidRPr="00831B38">
        <w:rPr>
          <w:noProof/>
          <w:lang w:val="ru-RU" w:eastAsia="ru-RU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736A4654" wp14:editId="11B7D95D">
            <wp:extent cx="3975652" cy="5346852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624" t="3607" r="66211" b="21838"/>
                    <a:stretch/>
                  </pic:blipFill>
                  <pic:spPr bwMode="auto">
                    <a:xfrm>
                      <a:off x="0" y="0"/>
                      <a:ext cx="3986168" cy="536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277" w:rsidRDefault="00956277" w:rsidP="00956277">
      <w:pPr>
        <w:spacing w:after="0" w:line="240" w:lineRule="auto"/>
        <w:ind w:left="1440"/>
      </w:pPr>
    </w:p>
    <w:p w:rsidR="00956277" w:rsidRPr="00CC7075" w:rsidRDefault="00956277" w:rsidP="00956277">
      <w:pPr>
        <w:spacing w:after="0" w:line="240" w:lineRule="auto"/>
      </w:pPr>
    </w:p>
    <w:p w:rsidR="00956277" w:rsidRPr="004633F2" w:rsidRDefault="00EC4D36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D749BB" w:rsidRPr="00E87927" w:rsidRDefault="00D749BB" w:rsidP="00D749BB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noProof/>
          <w:lang w:val="ru-RU"/>
        </w:rPr>
      </w:pPr>
      <w:r w:rsidRPr="00E87927">
        <w:rPr>
          <w:noProof/>
          <w:lang w:val="ru-RU"/>
        </w:rPr>
        <w:br w:type="page"/>
      </w:r>
      <w:bookmarkStart w:id="27" w:name="_Toc525208514"/>
      <w:bookmarkStart w:id="28" w:name="Глава6СтадииКонструированияСистемы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Глава 6: Стадии конструирования системы для поиска корня нелинейного уравнения </w:t>
      </w:r>
      <w:r w:rsidRPr="00B95D81">
        <w:rPr>
          <w:rFonts w:ascii="Times New Roman" w:hAnsi="Times New Roman" w:cs="Times New Roman"/>
          <w:noProof/>
          <w:sz w:val="36"/>
        </w:rPr>
        <w:t>f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Pr="00B95D81">
        <w:rPr>
          <w:rFonts w:ascii="Times New Roman" w:hAnsi="Times New Roman" w:cs="Times New Roman"/>
          <w:noProof/>
          <w:sz w:val="36"/>
        </w:rPr>
        <w:t>x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Pr="00B95D81">
        <w:rPr>
          <w:rFonts w:ascii="Times New Roman" w:hAnsi="Times New Roman" w:cs="Times New Roman"/>
          <w:noProof/>
          <w:sz w:val="36"/>
        </w:rPr>
        <w:t>Bisection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  <w:sz w:val="36"/>
        </w:rPr>
        <w:t>Method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7"/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  <w:lang w:val="ru-RU"/>
        </w:rPr>
      </w:pPr>
      <w:bookmarkStart w:id="29" w:name="_Toc525208515"/>
      <w:bookmarkStart w:id="30" w:name="Стадия_6_1_КодПрограммыДляФормы"/>
      <w:bookmarkEnd w:id="28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№.1: Код программы на </w:t>
      </w:r>
      <w:r w:rsidR="00E473ED" w:rsidRPr="00B95D81">
        <w:rPr>
          <w:rFonts w:ascii="Times New Roman" w:hAnsi="Times New Roman" w:cs="Times New Roman"/>
          <w:noProof/>
        </w:rPr>
        <w:t>C</w:t>
      </w:r>
      <w:r w:rsidR="00E473ED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>, ассоцированный с интерфейсной формой “-</w:t>
      </w:r>
      <w:r w:rsidRPr="00B95D81">
        <w:rPr>
          <w:rFonts w:ascii="Times New Roman" w:hAnsi="Times New Roman" w:cs="Times New Roman"/>
          <w:noProof/>
        </w:rPr>
        <w:t>Form</w:t>
      </w:r>
      <w:r w:rsidR="00E473ED" w:rsidRPr="00B95D81">
        <w:rPr>
          <w:rFonts w:ascii="Times New Roman" w:hAnsi="Times New Roman" w:cs="Times New Roman"/>
          <w:noProof/>
          <w:lang w:val="ru-RU"/>
        </w:rPr>
        <w:t>1</w:t>
      </w:r>
      <w:r w:rsidRPr="00B95D81">
        <w:rPr>
          <w:rFonts w:ascii="Times New Roman" w:hAnsi="Times New Roman" w:cs="Times New Roman"/>
          <w:noProof/>
          <w:lang w:val="ru-RU"/>
        </w:rPr>
        <w:t>.</w:t>
      </w:r>
      <w:r w:rsidR="00E473ED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>”</w:t>
      </w:r>
      <w:bookmarkEnd w:id="29"/>
    </w:p>
    <w:bookmarkEnd w:id="30"/>
    <w:p w:rsidR="00D749BB" w:rsidRDefault="0044426F" w:rsidP="00E473ED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1726516" wp14:editId="51977FCB">
            <wp:extent cx="3705225" cy="27646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6603" t="19954" r="2564" b="52395"/>
                    <a:stretch/>
                  </pic:blipFill>
                  <pic:spPr bwMode="auto">
                    <a:xfrm>
                      <a:off x="0" y="0"/>
                      <a:ext cx="3724297" cy="2778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parti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class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2B91AF"/>
          <w:sz w:val="19"/>
          <w:szCs w:val="19"/>
        </w:rPr>
        <w:t>Form1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orm1(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button2_Click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6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7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8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9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textBox10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3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2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3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3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4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e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-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.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4.Text.IndexOf(</w:t>
      </w:r>
      <w:r w:rsidRPr="00B75164">
        <w:rPr>
          <w:rFonts w:ascii="Consolas" w:hAnsi="Consolas" w:cs="Consolas"/>
          <w:color w:val="A31515"/>
          <w:sz w:val="19"/>
          <w:szCs w:val="19"/>
        </w:rPr>
        <w:t>','</w:t>
      </w:r>
      <w:r w:rsidRPr="00B75164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5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textBox11_KeyPress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B75164">
        <w:rPr>
          <w:rFonts w:ascii="Consolas" w:hAnsi="Consolas" w:cs="Consolas"/>
          <w:color w:val="A31515"/>
          <w:sz w:val="19"/>
          <w:szCs w:val="19"/>
        </w:rPr>
        <w:t>'0'</w:t>
      </w:r>
      <w:r w:rsidRPr="00B75164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B75164">
        <w:rPr>
          <w:rFonts w:ascii="Consolas" w:hAnsi="Consolas" w:cs="Consolas"/>
          <w:color w:val="A31515"/>
          <w:sz w:val="19"/>
          <w:szCs w:val="19"/>
        </w:rPr>
        <w:t>'9'</w:t>
      </w:r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button1_Click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textBox1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2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3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4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5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|| textBox11.Text =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 все данные введены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>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{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tol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progressBar1.Maximum =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Int32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extBox5.Text) +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ethod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Bisection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alg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extBox1, textBox2, textBox3, textBox4, textBox5, textBox11, progressBar1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ol1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 xml:space="preserve">=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textBox4.Text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thod.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A31515"/>
          <w:sz w:val="19"/>
          <w:szCs w:val="19"/>
        </w:rPr>
        <w:t>"0e0"</w:t>
      </w:r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B75164">
        <w:rPr>
          <w:rFonts w:ascii="Consolas" w:hAnsi="Consolas" w:cs="Consolas"/>
          <w:color w:val="008000"/>
          <w:sz w:val="19"/>
          <w:szCs w:val="19"/>
        </w:rPr>
        <w:t xml:space="preserve">//textBox12.Text = </w:t>
      </w:r>
      <w:proofErr w:type="spellStart"/>
      <w:r w:rsidRPr="00B75164">
        <w:rPr>
          <w:rFonts w:ascii="Consolas" w:hAnsi="Consolas" w:cs="Consolas"/>
          <w:color w:val="008000"/>
          <w:sz w:val="19"/>
          <w:szCs w:val="19"/>
        </w:rPr>
        <w:t>tol_</w:t>
      </w:r>
      <w:proofErr w:type="gramStart"/>
      <w:r w:rsidRPr="00B75164">
        <w:rPr>
          <w:rFonts w:ascii="Consolas" w:hAnsi="Consolas" w:cs="Consolas"/>
          <w:color w:val="008000"/>
          <w:sz w:val="19"/>
          <w:szCs w:val="19"/>
        </w:rPr>
        <w:t>result.ToString</w:t>
      </w:r>
      <w:proofErr w:type="spellEnd"/>
      <w:r w:rsidRPr="00B75164"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8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3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2.ForeColor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abel12.Text = 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Ошибка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&gt; tol1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label13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tru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label12.ForeColor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label12.Text =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Результат с заданной точностью не достигнут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r w:rsidRPr="00D644ED">
        <w:rPr>
          <w:rFonts w:ascii="Consolas" w:hAnsi="Consolas" w:cs="Consolas"/>
          <w:color w:val="000000"/>
          <w:sz w:val="19"/>
          <w:szCs w:val="19"/>
        </w:rPr>
        <w:t>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D644ED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label13.Visible = </w:t>
      </w:r>
      <w:r w:rsidRPr="00D644ED">
        <w:rPr>
          <w:rFonts w:ascii="Consolas" w:hAnsi="Consolas" w:cs="Consolas"/>
          <w:color w:val="0000FF"/>
          <w:sz w:val="19"/>
          <w:szCs w:val="19"/>
        </w:rPr>
        <w:t>true</w:t>
      </w:r>
      <w:r w:rsidRPr="00D644ED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label12.ForeColor = </w:t>
      </w:r>
      <w:proofErr w:type="spellStart"/>
      <w:r w:rsidRPr="00D644ED">
        <w:rPr>
          <w:rFonts w:ascii="Consolas" w:hAnsi="Consolas" w:cs="Consolas"/>
          <w:color w:val="000000"/>
          <w:sz w:val="19"/>
          <w:szCs w:val="19"/>
        </w:rPr>
        <w:t>Color.Green</w:t>
      </w:r>
      <w:proofErr w:type="spellEnd"/>
      <w:r w:rsidRPr="00D644ED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label12.Text =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Результат с заданной точностью достигнут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Format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ex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ex.Mess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верно введены начальные значения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Exception ex)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644ED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верно введена функция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progressBar1.Visible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void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Form1_Load(</w:t>
      </w:r>
      <w:r w:rsidRPr="00B75164">
        <w:rPr>
          <w:rFonts w:ascii="Consolas" w:hAnsi="Consolas" w:cs="Consolas"/>
          <w:color w:val="0000FF"/>
          <w:sz w:val="19"/>
          <w:szCs w:val="19"/>
        </w:rPr>
        <w:t>objec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644ED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>}</w:t>
      </w:r>
    </w:p>
    <w:p w:rsidR="00D749BB" w:rsidRPr="00D644ED" w:rsidRDefault="00EC4D36" w:rsidP="00D749BB">
      <w:pPr>
        <w:jc w:val="right"/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D644ED">
          <w:rPr>
            <w:rStyle w:val="ae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D644ED" w:rsidRDefault="00D749BB" w:rsidP="00B95D81">
      <w:pPr>
        <w:pStyle w:val="2"/>
        <w:rPr>
          <w:rFonts w:ascii="Times New Roman" w:hAnsi="Times New Roman" w:cs="Times New Roman"/>
          <w:noProof/>
          <w:sz w:val="24"/>
          <w:szCs w:val="24"/>
        </w:rPr>
      </w:pPr>
      <w:bookmarkStart w:id="31" w:name="Стадия_6_2_КодПрограммыДляМодуля"/>
      <w:r w:rsidRPr="00D644ED">
        <w:rPr>
          <w:noProof/>
          <w:sz w:val="24"/>
          <w:szCs w:val="24"/>
        </w:rPr>
        <w:br w:type="page"/>
      </w:r>
      <w:bookmarkStart w:id="32" w:name="_Toc525208516"/>
      <w:bookmarkEnd w:id="31"/>
      <w:r w:rsidRPr="00B95D81">
        <w:rPr>
          <w:rFonts w:ascii="Times New Roman" w:hAnsi="Times New Roman" w:cs="Times New Roman"/>
          <w:noProof/>
        </w:rPr>
        <w:lastRenderedPageBreak/>
        <w:t>Stage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D644ED">
        <w:rPr>
          <w:rFonts w:ascii="Times New Roman" w:hAnsi="Times New Roman" w:cs="Times New Roman"/>
          <w:noProof/>
        </w:rPr>
        <w:t xml:space="preserve">.2: </w:t>
      </w:r>
      <w:r w:rsidRPr="00B95D81">
        <w:rPr>
          <w:rFonts w:ascii="Times New Roman" w:hAnsi="Times New Roman" w:cs="Times New Roman"/>
          <w:noProof/>
          <w:lang w:val="ru-RU"/>
        </w:rPr>
        <w:t>Код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рограммы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на</w:t>
      </w:r>
      <w:r w:rsidR="00B66A64" w:rsidRPr="00D644ED">
        <w:rPr>
          <w:rFonts w:ascii="Times New Roman" w:hAnsi="Times New Roman" w:cs="Times New Roman"/>
          <w:noProof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D644ED">
        <w:rPr>
          <w:rFonts w:ascii="Times New Roman" w:hAnsi="Times New Roman" w:cs="Times New Roman"/>
          <w:noProof/>
        </w:rPr>
        <w:t>#</w:t>
      </w:r>
      <w:r w:rsidRPr="00D644ED">
        <w:rPr>
          <w:rFonts w:ascii="Times New Roman" w:hAnsi="Times New Roman" w:cs="Times New Roman"/>
          <w:noProof/>
        </w:rPr>
        <w:t xml:space="preserve">, </w:t>
      </w:r>
      <w:r w:rsidRPr="00B95D81">
        <w:rPr>
          <w:rFonts w:ascii="Times New Roman" w:hAnsi="Times New Roman" w:cs="Times New Roman"/>
          <w:noProof/>
          <w:lang w:val="ru-RU"/>
        </w:rPr>
        <w:t>ассоцированн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с</w:t>
      </w:r>
      <w:r w:rsidR="00B66A64" w:rsidRPr="00D644ED">
        <w:rPr>
          <w:rFonts w:ascii="Times New Roman" w:hAnsi="Times New Roman" w:cs="Times New Roman"/>
          <w:noProof/>
        </w:rPr>
        <w:t xml:space="preserve"> </w:t>
      </w:r>
      <w:r w:rsidR="00B66A64" w:rsidRPr="00B95D81">
        <w:rPr>
          <w:rFonts w:ascii="Times New Roman" w:hAnsi="Times New Roman" w:cs="Times New Roman"/>
          <w:noProof/>
          <w:lang w:val="ru-RU"/>
        </w:rPr>
        <w:t>классом</w:t>
      </w:r>
      <w:r w:rsidRPr="00D644ED">
        <w:rPr>
          <w:rFonts w:ascii="Times New Roman" w:hAnsi="Times New Roman" w:cs="Times New Roman"/>
          <w:noProof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D644ED">
        <w:rPr>
          <w:rFonts w:ascii="Times New Roman" w:hAnsi="Times New Roman" w:cs="Times New Roman"/>
          <w:noProof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D644ED">
        <w:rPr>
          <w:rFonts w:ascii="Times New Roman" w:hAnsi="Times New Roman" w:cs="Times New Roman"/>
          <w:noProof/>
        </w:rPr>
        <w:t xml:space="preserve">” , </w:t>
      </w:r>
      <w:r w:rsidRPr="00B95D81">
        <w:rPr>
          <w:rFonts w:ascii="Times New Roman" w:hAnsi="Times New Roman" w:cs="Times New Roman"/>
          <w:noProof/>
          <w:lang w:val="ru-RU"/>
        </w:rPr>
        <w:t>котор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реализует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логику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Bisection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о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поиску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корня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нелинейного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уравнения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и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составляет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отдельный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модуль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в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  <w:lang w:val="ru-RU"/>
        </w:rPr>
        <w:t>виде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Public</w:t>
      </w:r>
      <w:r w:rsidRPr="00D644ED">
        <w:rPr>
          <w:rFonts w:ascii="Times New Roman" w:hAnsi="Times New Roman" w:cs="Times New Roman"/>
          <w:noProof/>
        </w:rPr>
        <w:t xml:space="preserve"> </w:t>
      </w:r>
      <w:r w:rsidRPr="00B95D81">
        <w:rPr>
          <w:rFonts w:ascii="Times New Roman" w:hAnsi="Times New Roman" w:cs="Times New Roman"/>
          <w:noProof/>
        </w:rPr>
        <w:t>Class</w:t>
      </w:r>
      <w:r w:rsidRPr="00D644ED">
        <w:rPr>
          <w:rFonts w:ascii="Times New Roman" w:hAnsi="Times New Roman" w:cs="Times New Roman"/>
          <w:noProof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Pr="00D644ED">
        <w:rPr>
          <w:rFonts w:ascii="Times New Roman" w:hAnsi="Times New Roman" w:cs="Times New Roman"/>
          <w:noProof/>
        </w:rPr>
        <w:t>”:</w:t>
      </w:r>
      <w:bookmarkEnd w:id="32"/>
    </w:p>
    <w:p w:rsidR="00D749BB" w:rsidRDefault="00B66A64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40E2AD24" wp14:editId="38553FAC">
            <wp:extent cx="2447925" cy="17004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76442" t="19669" r="2564" b="54390"/>
                    <a:stretch/>
                  </pic:blipFill>
                  <pic:spPr bwMode="auto">
                    <a:xfrm>
                      <a:off x="0" y="0"/>
                      <a:ext cx="2455688" cy="170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arserDecimal.Pars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ystem.Diagnostic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>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2B91AF"/>
          <w:sz w:val="19"/>
          <w:szCs w:val="19"/>
        </w:rPr>
        <w:t>BisectionMethod</w:t>
      </w:r>
      <w:proofErr w:type="spell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Computer parse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75164">
        <w:rPr>
          <w:rFonts w:ascii="Consolas" w:hAnsi="Consolas" w:cs="Consolas"/>
          <w:color w:val="0000FF"/>
          <w:sz w:val="19"/>
          <w:szCs w:val="19"/>
        </w:rPr>
        <w:t>get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75164">
        <w:rPr>
          <w:rFonts w:ascii="Consolas" w:hAnsi="Consolas" w:cs="Consolas"/>
          <w:color w:val="0000FF"/>
          <w:sz w:val="19"/>
          <w:szCs w:val="19"/>
        </w:rPr>
        <w:t>set</w:t>
      </w:r>
      <w:r w:rsidRPr="00B75164">
        <w:rPr>
          <w:rFonts w:ascii="Consolas" w:hAnsi="Consolas" w:cs="Consolas"/>
          <w:color w:val="000000"/>
          <w:sz w:val="19"/>
          <w:szCs w:val="19"/>
        </w:rPr>
        <w:t>;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Stopwatch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topwatch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r w:rsidRPr="00B75164">
        <w:rPr>
          <w:rFonts w:ascii="Consolas" w:hAnsi="Consolas" w:cs="Consolas"/>
          <w:color w:val="0000FF"/>
          <w:sz w:val="19"/>
          <w:szCs w:val="19"/>
        </w:rPr>
        <w:t>string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,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new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v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Bisection_alg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unc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rogressBa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ite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l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L_tex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r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R_tex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tol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32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F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unct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a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fb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;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ax_iter2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max_time2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l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b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r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b))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RU"/>
        </w:rPr>
        <w:t>Выбранны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неправильные границы для вычисления! проверьте границы 'a' и 'b'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;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else</w:t>
      </w:r>
      <w:proofErr w:type="spellEnd"/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iter = 0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iter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B751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751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B75164">
        <w:rPr>
          <w:rFonts w:ascii="Consolas" w:hAnsi="Consolas" w:cs="Consolas"/>
          <w:color w:val="A31515"/>
          <w:sz w:val="19"/>
          <w:szCs w:val="19"/>
        </w:rPr>
        <w:t>?"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= max_time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F, m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)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++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iter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++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l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r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pb.Visible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75164">
        <w:rPr>
          <w:rFonts w:ascii="Consolas" w:hAnsi="Consolas" w:cs="Consolas"/>
          <w:color w:val="0000FF"/>
          <w:sz w:val="19"/>
          <w:szCs w:val="19"/>
        </w:rPr>
        <w:t>false</w:t>
      </w:r>
      <w:r w:rsidRPr="00B75164">
        <w:rPr>
          <w:rFonts w:ascii="Consolas" w:hAnsi="Consolas" w:cs="Consolas"/>
          <w:color w:val="000000"/>
          <w:sz w:val="19"/>
          <w:szCs w:val="19"/>
        </w:rPr>
        <w:t xml:space="preserve">;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gramStart"/>
      <w:r w:rsidRPr="00B75164">
        <w:rPr>
          <w:rFonts w:ascii="Consolas" w:hAnsi="Consolas" w:cs="Consolas"/>
          <w:color w:val="000000"/>
          <w:sz w:val="19"/>
          <w:szCs w:val="19"/>
        </w:rPr>
        <w:t>Convert.ToInt16(</w:t>
      </w:r>
      <w:proofErr w:type="spellStart"/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>);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751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= iter;                  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75164" w:rsidRP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751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75164">
        <w:rPr>
          <w:rFonts w:ascii="Consolas" w:hAnsi="Consolas" w:cs="Consolas"/>
          <w:color w:val="000000"/>
          <w:sz w:val="19"/>
          <w:szCs w:val="19"/>
        </w:rPr>
        <w:t xml:space="preserve"> l; </w:t>
      </w:r>
    </w:p>
    <w:p w:rsidR="00B75164" w:rsidRPr="00D644ED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751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644ED">
        <w:rPr>
          <w:rFonts w:ascii="Consolas" w:hAnsi="Consolas" w:cs="Consolas"/>
          <w:color w:val="000000"/>
          <w:sz w:val="19"/>
          <w:szCs w:val="19"/>
        </w:rPr>
        <w:t xml:space="preserve">}      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D644ED"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B75164" w:rsidRDefault="00B75164" w:rsidP="00B751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C67D6" w:rsidRDefault="00EC4D36" w:rsidP="00D749BB">
      <w:pPr>
        <w:jc w:val="right"/>
        <w:rPr>
          <w:rStyle w:val="ae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AC67D6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</w:rPr>
      </w:pPr>
      <w:bookmarkStart w:id="33" w:name="_Toc525208517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B95D81">
        <w:rPr>
          <w:rFonts w:ascii="Times New Roman" w:hAnsi="Times New Roman" w:cs="Times New Roman"/>
          <w:noProof/>
          <w:lang w:val="ru-RU"/>
        </w:rPr>
        <w:t>.3: Код программы на</w:t>
      </w:r>
      <w:r w:rsidR="00B66A64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 xml:space="preserve">, ассоцированный с </w:t>
      </w:r>
      <w:r w:rsidRPr="00B95D81">
        <w:rPr>
          <w:rFonts w:ascii="Times New Roman" w:hAnsi="Times New Roman" w:cs="Times New Roman"/>
          <w:b/>
          <w:i/>
          <w:noProof/>
          <w:color w:val="FF0000"/>
          <w:lang w:val="ru-RU"/>
        </w:rPr>
        <w:t>программным модулем</w:t>
      </w:r>
      <w:r w:rsidRPr="00B95D81">
        <w:rPr>
          <w:rFonts w:ascii="Times New Roman" w:hAnsi="Times New Roman" w:cs="Times New Roman"/>
          <w:noProof/>
          <w:lang w:val="ru-RU"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 xml:space="preserve">” , который реализует логику </w:t>
      </w:r>
      <w:r w:rsidRPr="00B95D81">
        <w:rPr>
          <w:rFonts w:ascii="Times New Roman" w:hAnsi="Times New Roman" w:cs="Times New Roman"/>
          <w:noProof/>
        </w:rPr>
        <w:t>Bisection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B95D81">
        <w:rPr>
          <w:rFonts w:ascii="Times New Roman" w:hAnsi="Times New Roman" w:cs="Times New Roman"/>
          <w:noProof/>
          <w:lang w:val="ru-RU"/>
        </w:rPr>
        <w:t xml:space="preserve"> по поиску корня нелинейного уравнения и показывает код по управлению </w:t>
      </w:r>
      <w:r w:rsidRPr="00B95D81">
        <w:rPr>
          <w:rFonts w:ascii="Times New Roman" w:hAnsi="Times New Roman" w:cs="Times New Roman"/>
          <w:noProof/>
        </w:rPr>
        <w:t>Progress Bar:</w:t>
      </w:r>
      <w:bookmarkEnd w:id="33"/>
    </w:p>
    <w:p w:rsidR="00D749BB" w:rsidRPr="007C75B8" w:rsidRDefault="00D749BB" w:rsidP="00D749BB">
      <w:pPr>
        <w:spacing w:before="120" w:after="120" w:line="240" w:lineRule="auto"/>
        <w:rPr>
          <w:rFonts w:ascii="Times New Roman" w:hAnsi="Times New Roman" w:cs="Times New Roman"/>
          <w:b/>
          <w:noProof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***************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Здесь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в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коде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реализована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л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огика Bisection Method and Progress Bar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bookmarkStart w:id="34" w:name="_Toc525208518"/>
      <w:bookmarkStart w:id="35" w:name="Стадия_6_3_СсылкаНаБиблиотечнуюФункцию"/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iter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)</w:t>
      </w:r>
    </w:p>
    <w:p w:rsid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8A1B4E" w:rsidRPr="000547A7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 w:rsidRPr="000547A7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0547A7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0547A7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A1B4E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8A1B4E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8A1B4E">
        <w:rPr>
          <w:rFonts w:ascii="Consolas" w:hAnsi="Consolas" w:cs="Consolas"/>
          <w:color w:val="A31515"/>
          <w:sz w:val="19"/>
          <w:szCs w:val="19"/>
        </w:rPr>
        <w:t>?"</w:t>
      </w:r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= max_time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F, m)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))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>++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8A1B4E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8A1B4E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8A1B4E" w:rsidRPr="008A1B4E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8A1B4E" w:rsidRPr="000547A7" w:rsidRDefault="008A1B4E" w:rsidP="008A1B4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8A1B4E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8A1B4E">
        <w:rPr>
          <w:rFonts w:ascii="Consolas" w:hAnsi="Consolas" w:cs="Consolas"/>
          <w:color w:val="000000"/>
          <w:sz w:val="19"/>
          <w:szCs w:val="19"/>
        </w:rPr>
        <w:t>iter</w:t>
      </w:r>
      <w:proofErr w:type="gramEnd"/>
      <w:r w:rsidRPr="000547A7">
        <w:rPr>
          <w:rFonts w:ascii="Consolas" w:hAnsi="Consolas" w:cs="Consolas"/>
          <w:color w:val="000000"/>
          <w:sz w:val="19"/>
          <w:szCs w:val="19"/>
          <w:lang w:val="ru-RU"/>
        </w:rPr>
        <w:t>++;</w:t>
      </w:r>
    </w:p>
    <w:p w:rsidR="00D749BB" w:rsidRPr="00B95D81" w:rsidRDefault="008A1B4E" w:rsidP="008A1B4E">
      <w:pPr>
        <w:pStyle w:val="2"/>
        <w:rPr>
          <w:rFonts w:ascii="Times New Roman" w:hAnsi="Times New Roman" w:cs="Times New Roman"/>
          <w:noProof/>
          <w:lang w:val="ru-RU"/>
        </w:rPr>
      </w:pPr>
      <w:r w:rsidRPr="000547A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  <w:r w:rsidR="00D749BB" w:rsidRPr="00B95D81">
        <w:rPr>
          <w:rFonts w:ascii="Times New Roman" w:hAnsi="Times New Roman" w:cs="Times New Roman"/>
          <w:noProof/>
        </w:rPr>
        <w:t>Stage</w:t>
      </w:r>
      <w:proofErr w:type="gramEnd"/>
      <w:r w:rsidR="00D749BB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D749BB" w:rsidRPr="00B95D81">
        <w:rPr>
          <w:rFonts w:ascii="Times New Roman" w:hAnsi="Times New Roman" w:cs="Times New Roman"/>
          <w:noProof/>
        </w:rPr>
        <w:t>No</w:t>
      </w:r>
      <w:r w:rsidR="00D749BB" w:rsidRPr="00B95D81">
        <w:rPr>
          <w:rFonts w:ascii="Times New Roman" w:hAnsi="Times New Roman" w:cs="Times New Roman"/>
          <w:noProof/>
          <w:lang w:val="ru-RU"/>
        </w:rPr>
        <w:t>.4: Подключение библиотечной программы “</w:t>
      </w:r>
      <w:r w:rsidR="00B66A64" w:rsidRPr="00B95D81">
        <w:rPr>
          <w:rFonts w:ascii="Times New Roman" w:hAnsi="Times New Roman" w:cs="Times New Roman"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Extreme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umerics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et</w:t>
      </w:r>
      <w:r w:rsidR="00B66A64" w:rsidRPr="00B95D81">
        <w:rPr>
          <w:rFonts w:ascii="Times New Roman" w:hAnsi="Times New Roman" w:cs="Times New Roman"/>
          <w:noProof/>
          <w:lang w:val="ru-RU"/>
        </w:rPr>
        <w:t>40.</w:t>
      </w:r>
      <w:r w:rsidR="00B66A64" w:rsidRPr="00B95D81">
        <w:rPr>
          <w:rFonts w:ascii="Times New Roman" w:hAnsi="Times New Roman" w:cs="Times New Roman"/>
          <w:noProof/>
        </w:rPr>
        <w:t>dll</w:t>
      </w:r>
      <w:r w:rsidR="00D749BB" w:rsidRPr="00B95D81">
        <w:rPr>
          <w:rFonts w:ascii="Times New Roman" w:hAnsi="Times New Roman" w:cs="Times New Roman"/>
          <w:noProof/>
          <w:lang w:val="ru-RU"/>
        </w:rPr>
        <w:t>” к программному проекту для выполнения функции парсинга</w:t>
      </w:r>
      <w:bookmarkEnd w:id="34"/>
    </w:p>
    <w:bookmarkEnd w:id="35"/>
    <w:p w:rsidR="00D749BB" w:rsidRPr="008263D9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8263D9">
        <w:rPr>
          <w:rFonts w:ascii="Times New Roman" w:hAnsi="Times New Roman" w:cs="Times New Roman"/>
          <w:b/>
          <w:i/>
          <w:noProof/>
          <w:sz w:val="24"/>
          <w:szCs w:val="24"/>
          <w:lang w:val="ru-RU"/>
        </w:rPr>
        <w:t>Примечание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: 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Если вставить приведенные в этом отчете коды программы, то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Visua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Studio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выделит строки листинга программы, в которых есть ссылки на библиотечную функцию «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, как ошибки. Это связано с тем, что в проект не включена ссылка на эту функцию. Ниже приведена инструкция по включению в проект программного обеспечения парсера</w:t>
      </w:r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“</w:t>
      </w:r>
      <w:r w:rsidR="00B66A64" w:rsidRPr="00B66A64">
        <w:rPr>
          <w:lang w:val="ru-RU"/>
        </w:rPr>
        <w:t xml:space="preserve"> 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Extreme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Numerics</w:t>
      </w:r>
      <w:proofErr w:type="spellEnd"/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Net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40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dll</w:t>
      </w:r>
      <w:proofErr w:type="spellEnd"/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”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</w:p>
    <w:p w:rsidR="00D749BB" w:rsidRDefault="00D749BB" w:rsidP="00D749BB">
      <w:pPr>
        <w:spacing w:before="240" w:after="0" w:line="240" w:lineRule="auto"/>
        <w:ind w:left="547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1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Правой кнопкой мыши открыть контекстное меню на выделенной темным цветом строке: </w:t>
      </w:r>
    </w:p>
    <w:p w:rsidR="00D749BB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E7C7EB0" wp14:editId="7369D96A">
            <wp:extent cx="2171700" cy="258933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6442" t="19954" r="2724" b="35861"/>
                    <a:stretch/>
                  </pic:blipFill>
                  <pic:spPr bwMode="auto">
                    <a:xfrm>
                      <a:off x="0" y="0"/>
                      <a:ext cx="2175218" cy="2593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3337CC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2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Щелкну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ышкой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на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строчке 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обави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ку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...»:</w:t>
      </w:r>
    </w:p>
    <w:p w:rsidR="00D749BB" w:rsidRPr="000029F2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1792B2A" wp14:editId="2A82EA93">
            <wp:extent cx="5133975" cy="2566988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3846" t="26796" r="4487" b="36146"/>
                    <a:stretch/>
                  </pic:blipFill>
                  <pic:spPr bwMode="auto">
                    <a:xfrm>
                      <a:off x="0" y="0"/>
                      <a:ext cx="5162923" cy="2581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B66A64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№4.3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иалоговом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окне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енеджер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ок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вести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имя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файл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 xml:space="preserve"> Extreme.Numerics.Net40.dll</w:t>
      </w:r>
      <w:r w:rsidR="00B66A64"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B66A64">
        <w:rPr>
          <w:rFonts w:ascii="Times New Roman" w:hAnsi="Times New Roman" w:cs="Times New Roman"/>
          <w:noProof/>
          <w:sz w:val="24"/>
          <w:szCs w:val="24"/>
        </w:rPr>
        <w:t>”:</w:t>
      </w:r>
    </w:p>
    <w:p w:rsidR="00D749BB" w:rsidRDefault="00B66A64" w:rsidP="00D749BB">
      <w:pPr>
        <w:spacing w:after="0" w:line="240" w:lineRule="auto"/>
        <w:ind w:left="36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56F04B4" wp14:editId="6B7CCA76">
            <wp:extent cx="4619625" cy="139239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1314" t="11687" r="21794" b="57811"/>
                    <a:stretch/>
                  </pic:blipFill>
                  <pic:spPr bwMode="auto">
                    <a:xfrm>
                      <a:off x="0" y="0"/>
                      <a:ext cx="4636940" cy="1397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5C65D3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4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Imports 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» был неопределен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, если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lastRenderedPageBreak/>
        <w:t>нижеприведенные строки кода программы были уже введены до введения ссылки на эту библиотечную функцию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Compu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pars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</w:t>
      </w:r>
      <w:r w:rsidRPr="00000DB5">
        <w:rPr>
          <w:rFonts w:ascii="Consolas" w:hAnsi="Consolas" w:cs="Consolas"/>
          <w:color w:val="0000FF"/>
          <w:sz w:val="19"/>
          <w:szCs w:val="19"/>
        </w:rPr>
        <w:t>string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,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000DB5">
        <w:rPr>
          <w:rFonts w:ascii="Consolas" w:hAnsi="Consolas" w:cs="Consolas"/>
          <w:color w:val="0000FF"/>
          <w:sz w:val="19"/>
          <w:szCs w:val="19"/>
        </w:rPr>
        <w:t>new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F, v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D749BB" w:rsidRPr="004633F2" w:rsidRDefault="00EC4D36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Default="00D749BB" w:rsidP="00D749BB">
      <w:pPr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  <w:lang w:val="ru-RU"/>
        </w:rPr>
        <w:br w:type="page"/>
      </w:r>
    </w:p>
    <w:p w:rsidR="00D749BB" w:rsidRDefault="00D749BB" w:rsidP="00A02276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36" w:name="_Toc525208519"/>
      <w:r w:rsidRPr="00A02276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Результат работы программы, реализующей </w:t>
      </w:r>
      <w:r w:rsidRPr="00A02276">
        <w:rPr>
          <w:rFonts w:ascii="Times New Roman" w:hAnsi="Times New Roman" w:cs="Times New Roman"/>
          <w:noProof/>
          <w:sz w:val="36"/>
        </w:rPr>
        <w:t>Bisection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A02276">
        <w:rPr>
          <w:rFonts w:ascii="Times New Roman" w:hAnsi="Times New Roman" w:cs="Times New Roman"/>
          <w:noProof/>
          <w:sz w:val="36"/>
        </w:rPr>
        <w:t>method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36"/>
    </w:p>
    <w:p w:rsidR="005A14A9" w:rsidRPr="005A14A9" w:rsidRDefault="005A14A9" w:rsidP="005A14A9">
      <w:pPr>
        <w:pStyle w:val="a9"/>
        <w:numPr>
          <w:ilvl w:val="0"/>
          <w:numId w:val="15"/>
        </w:numPr>
        <w:rPr>
          <w:lang w:val="ru-RU"/>
        </w:rPr>
      </w:pPr>
      <w:r>
        <w:rPr>
          <w:lang w:val="ru-RU"/>
        </w:rPr>
        <w:t>Проверка программы на разные точности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DDFD24" wp14:editId="553E223A">
            <wp:extent cx="3178969" cy="4238625"/>
            <wp:effectExtent l="0" t="0" r="254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468" t="11973" r="51282" b="13911"/>
                    <a:stretch/>
                  </pic:blipFill>
                  <pic:spPr bwMode="auto">
                    <a:xfrm>
                      <a:off x="0" y="0"/>
                      <a:ext cx="3180076" cy="4240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461A585" wp14:editId="67F7D282">
            <wp:extent cx="2781300" cy="366561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7628" t="11403" r="51122" b="15337"/>
                    <a:stretch/>
                  </pic:blipFill>
                  <pic:spPr bwMode="auto">
                    <a:xfrm>
                      <a:off x="0" y="0"/>
                      <a:ext cx="2791345" cy="3678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5A14A9" w:rsidRPr="003A24BA" w:rsidRDefault="003A24BA" w:rsidP="005A14A9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>
        <w:rPr>
          <w:rFonts w:ascii="Times New Roman" w:hAnsi="Times New Roman" w:cs="Times New Roman"/>
          <w:noProof/>
          <w:sz w:val="28"/>
          <w:szCs w:val="32"/>
          <w:lang w:val="ru-RU"/>
        </w:rPr>
        <w:t>Проверка программы на возможность прерывания</w:t>
      </w:r>
      <w:r w:rsidR="005A14A9"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t xml:space="preserve"> по лимиту итераций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7C5FBBD" wp14:editId="715756DA">
            <wp:extent cx="3257550" cy="3360556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628" t="11688" r="41827" b="13911"/>
                    <a:stretch/>
                  </pic:blipFill>
                  <pic:spPr bwMode="auto">
                    <a:xfrm>
                      <a:off x="0" y="0"/>
                      <a:ext cx="3261657" cy="33647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3A24BA" w:rsidRPr="003A24BA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lastRenderedPageBreak/>
        <w:t xml:space="preserve">Проверка программы на возможность прерывания по лимиту итераций </w:t>
      </w:r>
    </w:p>
    <w:p w:rsidR="00000DB5" w:rsidRDefault="00353B4C" w:rsidP="00D749BB">
      <w:pPr>
        <w:spacing w:after="0" w:line="240" w:lineRule="auto"/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63825951" wp14:editId="2D8B4DAD">
            <wp:extent cx="3276600" cy="3227328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487" t="6556" r="52885" b="18758"/>
                    <a:stretch/>
                  </pic:blipFill>
                  <pic:spPr bwMode="auto">
                    <a:xfrm>
                      <a:off x="0" y="0"/>
                      <a:ext cx="3279489" cy="3230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14A9" w:rsidRPr="005A14A9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t>Проверка при Не правильно выбранной границе</w:t>
      </w:r>
      <w:r w:rsidR="005A14A9">
        <w:rPr>
          <w:noProof/>
          <w:lang w:val="ru-RU" w:eastAsia="ru-RU"/>
        </w:rPr>
        <w:t xml:space="preserve"> поиска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F2B8AF2" wp14:editId="3030C4C4">
            <wp:extent cx="3762375" cy="3705584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007" t="6556" r="53525" b="19042"/>
                    <a:stretch/>
                  </pic:blipFill>
                  <pic:spPr bwMode="auto">
                    <a:xfrm>
                      <a:off x="0" y="0"/>
                      <a:ext cx="3766484" cy="3709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67ABCD5" wp14:editId="5AB82790">
            <wp:extent cx="2914650" cy="3881243"/>
            <wp:effectExtent l="0" t="0" r="0" b="508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167" t="6841" r="64423" b="18757"/>
                    <a:stretch/>
                  </pic:blipFill>
                  <pic:spPr bwMode="auto">
                    <a:xfrm>
                      <a:off x="0" y="0"/>
                      <a:ext cx="2917414" cy="38849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Pr="003A24BA" w:rsidRDefault="003A24BA" w:rsidP="003A24BA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28"/>
          <w:szCs w:val="32"/>
          <w:lang w:val="ru-RU"/>
        </w:rPr>
      </w:pPr>
      <w:r w:rsidRPr="003A24BA">
        <w:rPr>
          <w:rFonts w:ascii="Times New Roman" w:hAnsi="Times New Roman" w:cs="Times New Roman"/>
          <w:noProof/>
          <w:sz w:val="28"/>
          <w:szCs w:val="32"/>
          <w:lang w:val="ru-RU"/>
        </w:rPr>
        <w:t>Проверка на не заполненные поля</w:t>
      </w:r>
    </w:p>
    <w:p w:rsidR="00353B4C" w:rsidRPr="00784D54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4C66DF89" wp14:editId="0B5BEBAB">
            <wp:extent cx="3056540" cy="402907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167" t="6556" r="64102" b="19042"/>
                    <a:stretch/>
                  </pic:blipFill>
                  <pic:spPr bwMode="auto">
                    <a:xfrm>
                      <a:off x="0" y="0"/>
                      <a:ext cx="3071119" cy="4048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A02276" w:rsidRDefault="00EC4D36" w:rsidP="00A02276">
      <w:pPr>
        <w:jc w:val="right"/>
        <w:rPr>
          <w:rFonts w:ascii="Times New Roman" w:hAnsi="Times New Roman" w:cs="Times New Roman"/>
          <w:noProof/>
          <w:sz w:val="24"/>
          <w:szCs w:val="24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A02276" w:rsidRDefault="00D749BB" w:rsidP="00D749BB">
      <w:pPr>
        <w:spacing w:before="240" w:after="120"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B85732">
        <w:rPr>
          <w:rFonts w:ascii="Times New Roman" w:hAnsi="Times New Roman" w:cs="Times New Roman"/>
          <w:b/>
          <w:sz w:val="40"/>
          <w:szCs w:val="40"/>
        </w:rPr>
        <w:lastRenderedPageBreak/>
        <w:t>References</w:t>
      </w:r>
    </w:p>
    <w:bookmarkEnd w:id="26"/>
    <w:p w:rsidR="00353B4C" w:rsidRPr="00AC67D6" w:rsidRDefault="00B95D81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</w:instrText>
      </w:r>
      <w:r>
        <w:rPr>
          <w:rFonts w:ascii="Times New Roman" w:hAnsi="Times New Roman" w:cs="Times New Roman"/>
          <w:sz w:val="24"/>
          <w:szCs w:val="24"/>
        </w:rPr>
        <w:instrText>HYPERLINK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"\\\\192.168.8.125\\</w:instrText>
      </w:r>
      <w:r w:rsidRPr="00661035">
        <w:rPr>
          <w:rFonts w:ascii="Times New Roman" w:hAnsi="Times New Roman" w:cs="Times New Roman"/>
          <w:sz w:val="24"/>
          <w:szCs w:val="24"/>
        </w:rPr>
        <w:instrText>Buff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\\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ТенИГ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ОсновыРАТПО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(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ПИ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15)_2018.09.04\\</w:instrText>
      </w:r>
      <w:r w:rsidRPr="00B95D81">
        <w:rPr>
          <w:rFonts w:ascii="Times New Roman" w:hAnsi="Times New Roman" w:cs="Times New Roman"/>
          <w:sz w:val="24"/>
          <w:szCs w:val="24"/>
        </w:rPr>
        <w:instrText>TenIG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ОснРАТПО(Пособие-2</w:instrText>
      </w:r>
      <w:r w:rsidRPr="00B95D81">
        <w:rPr>
          <w:rFonts w:ascii="Times New Roman" w:hAnsi="Times New Roman" w:cs="Times New Roman"/>
          <w:sz w:val="24"/>
          <w:szCs w:val="24"/>
        </w:rPr>
        <w:instrText>a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ПримерИсходногоТЗна</w:instrText>
      </w:r>
      <w:r w:rsidRPr="00B95D81">
        <w:rPr>
          <w:rFonts w:ascii="Times New Roman" w:hAnsi="Times New Roman" w:cs="Times New Roman"/>
          <w:sz w:val="24"/>
          <w:szCs w:val="24"/>
        </w:rPr>
        <w:instrText>BisectionM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B95D81">
        <w:rPr>
          <w:rFonts w:ascii="Times New Roman" w:hAnsi="Times New Roman" w:cs="Times New Roman"/>
          <w:sz w:val="24"/>
          <w:szCs w:val="24"/>
        </w:rPr>
        <w:instrText>V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9_11</w:instrText>
      </w:r>
      <w:r w:rsidRPr="00B95D81">
        <w:rPr>
          <w:rFonts w:ascii="Times New Roman" w:hAnsi="Times New Roman" w:cs="Times New Roman"/>
          <w:sz w:val="24"/>
          <w:szCs w:val="24"/>
        </w:rPr>
        <w:instrText>pages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)_2016.09.02.</w:instrText>
      </w:r>
      <w:r w:rsidRPr="00B95D81">
        <w:rPr>
          <w:rFonts w:ascii="Times New Roman" w:hAnsi="Times New Roman" w:cs="Times New Roman"/>
          <w:sz w:val="24"/>
          <w:szCs w:val="24"/>
        </w:rPr>
        <w:instrText>docx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"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\192.168.8.125\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uffer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ТенИГ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Основы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ПИ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15)_2018.09.04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TenIG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Осн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Пособие-2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a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ПримерИсходногоТЗна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isectionM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Ver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9_11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pages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)_2016.09.02.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docx</w:t>
      </w:r>
      <w:proofErr w:type="spellEnd"/>
      <w:r>
        <w:rPr>
          <w:rFonts w:ascii="Times New Roman" w:hAnsi="Times New Roman" w:cs="Times New Roman"/>
          <w:sz w:val="24"/>
          <w:szCs w:val="24"/>
        </w:rPr>
        <w:fldChar w:fldCharType="end"/>
      </w:r>
    </w:p>
    <w:p w:rsidR="00B95D81" w:rsidRPr="00AC67D6" w:rsidRDefault="00EC4D36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4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2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римерФинТЗна</w:t>
        </w:r>
        <w:proofErr w:type="spellEnd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M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6_38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9.04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EC4D36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5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3_ПримерСтадийПроект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7_29стр)_2016.09.01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EC4D36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6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4_ОбразецОтчетаПоЛаб-1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5_34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8.29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EC4D36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7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_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И-15)_2018.09.04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SREA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Проект-2_Проверка_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ElapseTime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12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2017.09.30.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D749BB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D749BB" w:rsidRPr="004633F2" w:rsidRDefault="00EC4D36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D24911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532530" w:rsidRDefault="00532530"/>
    <w:sectPr w:rsidR="00532530" w:rsidSect="00E0717E">
      <w:footerReference w:type="default" r:id="rId28"/>
      <w:pgSz w:w="12240" w:h="15840"/>
      <w:pgMar w:top="1440" w:right="900" w:bottom="1276" w:left="85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4D36" w:rsidRDefault="00EC4D36">
      <w:pPr>
        <w:spacing w:after="0" w:line="240" w:lineRule="auto"/>
      </w:pPr>
      <w:r>
        <w:separator/>
      </w:r>
    </w:p>
  </w:endnote>
  <w:endnote w:type="continuationSeparator" w:id="0">
    <w:p w:rsidR="00EC4D36" w:rsidRDefault="00EC4D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0728170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644ED" w:rsidRDefault="00D644ED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72E2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644ED" w:rsidRDefault="00D644E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4D36" w:rsidRDefault="00EC4D36">
      <w:pPr>
        <w:spacing w:after="0" w:line="240" w:lineRule="auto"/>
      </w:pPr>
      <w:r>
        <w:separator/>
      </w:r>
    </w:p>
  </w:footnote>
  <w:footnote w:type="continuationSeparator" w:id="0">
    <w:p w:rsidR="00EC4D36" w:rsidRDefault="00EC4D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64C31"/>
    <w:multiLevelType w:val="hybridMultilevel"/>
    <w:tmpl w:val="7B2481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D9C50D3"/>
    <w:multiLevelType w:val="hybridMultilevel"/>
    <w:tmpl w:val="A3242AEA"/>
    <w:lvl w:ilvl="0" w:tplc="2D30E6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6E8676D"/>
    <w:multiLevelType w:val="hybridMultilevel"/>
    <w:tmpl w:val="19A2D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DC52A4"/>
    <w:multiLevelType w:val="multilevel"/>
    <w:tmpl w:val="51405BA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2792418"/>
    <w:multiLevelType w:val="hybridMultilevel"/>
    <w:tmpl w:val="9FD2B1A4"/>
    <w:lvl w:ilvl="0" w:tplc="8BBE7E6E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5A03010"/>
    <w:multiLevelType w:val="hybridMultilevel"/>
    <w:tmpl w:val="57D288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900D7F"/>
    <w:multiLevelType w:val="hybridMultilevel"/>
    <w:tmpl w:val="079A15DE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9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10" w15:restartNumberingAfterBreak="0">
    <w:nsid w:val="2EF11151"/>
    <w:multiLevelType w:val="hybridMultilevel"/>
    <w:tmpl w:val="46767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17DCA"/>
    <w:multiLevelType w:val="hybridMultilevel"/>
    <w:tmpl w:val="3A068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13" w15:restartNumberingAfterBreak="0">
    <w:nsid w:val="4718331B"/>
    <w:multiLevelType w:val="hybridMultilevel"/>
    <w:tmpl w:val="19A2D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BA7708"/>
    <w:multiLevelType w:val="hybridMultilevel"/>
    <w:tmpl w:val="A03A3A00"/>
    <w:lvl w:ilvl="0" w:tplc="1A2444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9472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7DF3DD3"/>
    <w:multiLevelType w:val="hybridMultilevel"/>
    <w:tmpl w:val="338ABD3E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031EA3"/>
    <w:multiLevelType w:val="hybridMultilevel"/>
    <w:tmpl w:val="29D2EA48"/>
    <w:lvl w:ilvl="0" w:tplc="0409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9715036"/>
    <w:multiLevelType w:val="hybridMultilevel"/>
    <w:tmpl w:val="09CAD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E96983"/>
    <w:multiLevelType w:val="hybridMultilevel"/>
    <w:tmpl w:val="17FEC252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9"/>
  </w:num>
  <w:num w:numId="3">
    <w:abstractNumId w:val="12"/>
  </w:num>
  <w:num w:numId="4">
    <w:abstractNumId w:val="4"/>
  </w:num>
  <w:num w:numId="5">
    <w:abstractNumId w:val="1"/>
  </w:num>
  <w:num w:numId="6">
    <w:abstractNumId w:val="8"/>
  </w:num>
  <w:num w:numId="7">
    <w:abstractNumId w:val="18"/>
  </w:num>
  <w:num w:numId="8">
    <w:abstractNumId w:val="16"/>
  </w:num>
  <w:num w:numId="9">
    <w:abstractNumId w:val="17"/>
  </w:num>
  <w:num w:numId="10">
    <w:abstractNumId w:val="20"/>
  </w:num>
  <w:num w:numId="11">
    <w:abstractNumId w:val="5"/>
  </w:num>
  <w:num w:numId="12">
    <w:abstractNumId w:val="14"/>
  </w:num>
  <w:num w:numId="13">
    <w:abstractNumId w:val="15"/>
  </w:num>
  <w:num w:numId="14">
    <w:abstractNumId w:val="6"/>
  </w:num>
  <w:num w:numId="15">
    <w:abstractNumId w:val="13"/>
  </w:num>
  <w:num w:numId="16">
    <w:abstractNumId w:val="2"/>
  </w:num>
  <w:num w:numId="17">
    <w:abstractNumId w:val="11"/>
  </w:num>
  <w:num w:numId="18">
    <w:abstractNumId w:val="0"/>
  </w:num>
  <w:num w:numId="19">
    <w:abstractNumId w:val="7"/>
  </w:num>
  <w:num w:numId="20">
    <w:abstractNumId w:val="10"/>
  </w:num>
  <w:num w:numId="21">
    <w:abstractNumId w:val="4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64E"/>
    <w:rsid w:val="00000DB5"/>
    <w:rsid w:val="00012292"/>
    <w:rsid w:val="000547A7"/>
    <w:rsid w:val="00102A23"/>
    <w:rsid w:val="001625D7"/>
    <w:rsid w:val="001A2244"/>
    <w:rsid w:val="001B5EF5"/>
    <w:rsid w:val="00207C48"/>
    <w:rsid w:val="00253C90"/>
    <w:rsid w:val="00297386"/>
    <w:rsid w:val="0030795B"/>
    <w:rsid w:val="00353B4C"/>
    <w:rsid w:val="003701C5"/>
    <w:rsid w:val="003949DC"/>
    <w:rsid w:val="003A24BA"/>
    <w:rsid w:val="003F5BE1"/>
    <w:rsid w:val="0044426F"/>
    <w:rsid w:val="00472E2B"/>
    <w:rsid w:val="00532530"/>
    <w:rsid w:val="00550F89"/>
    <w:rsid w:val="0056654C"/>
    <w:rsid w:val="005979E2"/>
    <w:rsid w:val="005A14A9"/>
    <w:rsid w:val="006202C6"/>
    <w:rsid w:val="006219A5"/>
    <w:rsid w:val="0062350B"/>
    <w:rsid w:val="0067264E"/>
    <w:rsid w:val="00676793"/>
    <w:rsid w:val="00704935"/>
    <w:rsid w:val="00711027"/>
    <w:rsid w:val="00784D54"/>
    <w:rsid w:val="00791C71"/>
    <w:rsid w:val="007A458B"/>
    <w:rsid w:val="007C44D1"/>
    <w:rsid w:val="007F4699"/>
    <w:rsid w:val="008003FF"/>
    <w:rsid w:val="0082395D"/>
    <w:rsid w:val="00823CE9"/>
    <w:rsid w:val="00831B38"/>
    <w:rsid w:val="008A1B4E"/>
    <w:rsid w:val="008F63E9"/>
    <w:rsid w:val="00925C31"/>
    <w:rsid w:val="00956277"/>
    <w:rsid w:val="009B6DD4"/>
    <w:rsid w:val="00A02276"/>
    <w:rsid w:val="00A63A35"/>
    <w:rsid w:val="00AB1540"/>
    <w:rsid w:val="00AC67D6"/>
    <w:rsid w:val="00B66A64"/>
    <w:rsid w:val="00B75164"/>
    <w:rsid w:val="00B95D81"/>
    <w:rsid w:val="00C11E5C"/>
    <w:rsid w:val="00C4517B"/>
    <w:rsid w:val="00C91AB2"/>
    <w:rsid w:val="00CA2C39"/>
    <w:rsid w:val="00CF1324"/>
    <w:rsid w:val="00D01DE1"/>
    <w:rsid w:val="00D10052"/>
    <w:rsid w:val="00D27858"/>
    <w:rsid w:val="00D432ED"/>
    <w:rsid w:val="00D644ED"/>
    <w:rsid w:val="00D64CA8"/>
    <w:rsid w:val="00D749BB"/>
    <w:rsid w:val="00D96E82"/>
    <w:rsid w:val="00E0717E"/>
    <w:rsid w:val="00E473ED"/>
    <w:rsid w:val="00E61D60"/>
    <w:rsid w:val="00E64774"/>
    <w:rsid w:val="00EA6B81"/>
    <w:rsid w:val="00EC4D36"/>
    <w:rsid w:val="00F31700"/>
    <w:rsid w:val="00F95322"/>
    <w:rsid w:val="00F96872"/>
    <w:rsid w:val="00FA012A"/>
    <w:rsid w:val="00FB7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A1F97C"/>
  <w15:chartTrackingRefBased/>
  <w15:docId w15:val="{138CE673-BBE4-4DA0-95FB-6C28AFD26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DB5"/>
    <w:pPr>
      <w:spacing w:after="200" w:line="276" w:lineRule="auto"/>
    </w:pPr>
    <w:rPr>
      <w:lang w:val="en-US"/>
    </w:rPr>
  </w:style>
  <w:style w:type="paragraph" w:styleId="1">
    <w:name w:val="heading 1"/>
    <w:basedOn w:val="a"/>
    <w:next w:val="a"/>
    <w:link w:val="10"/>
    <w:uiPriority w:val="9"/>
    <w:qFormat/>
    <w:rsid w:val="00B9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5D8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49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749BB"/>
    <w:rPr>
      <w:rFonts w:ascii="Tahoma" w:hAnsi="Tahoma" w:cs="Tahoma"/>
      <w:sz w:val="16"/>
      <w:szCs w:val="16"/>
      <w:lang w:val="en-US"/>
    </w:rPr>
  </w:style>
  <w:style w:type="paragraph" w:styleId="a5">
    <w:name w:val="header"/>
    <w:basedOn w:val="a"/>
    <w:link w:val="a6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749BB"/>
    <w:rPr>
      <w:lang w:val="en-US"/>
    </w:rPr>
  </w:style>
  <w:style w:type="paragraph" w:styleId="a7">
    <w:name w:val="footer"/>
    <w:basedOn w:val="a"/>
    <w:link w:val="a8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749BB"/>
    <w:rPr>
      <w:lang w:val="en-US"/>
    </w:rPr>
  </w:style>
  <w:style w:type="paragraph" w:styleId="a9">
    <w:name w:val="List Paragraph"/>
    <w:basedOn w:val="a"/>
    <w:uiPriority w:val="34"/>
    <w:qFormat/>
    <w:rsid w:val="00D749BB"/>
    <w:pPr>
      <w:ind w:left="720"/>
      <w:contextualSpacing/>
    </w:pPr>
  </w:style>
  <w:style w:type="paragraph" w:styleId="aa">
    <w:name w:val="Body Text"/>
    <w:basedOn w:val="a"/>
    <w:link w:val="ab"/>
    <w:rsid w:val="00D749B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b">
    <w:name w:val="Основной текст Знак"/>
    <w:basedOn w:val="a0"/>
    <w:link w:val="aa"/>
    <w:rsid w:val="00D749B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itle"/>
    <w:aliases w:val="Название Знак"/>
    <w:basedOn w:val="a"/>
    <w:link w:val="ad"/>
    <w:qFormat/>
    <w:rsid w:val="00D749BB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ad">
    <w:name w:val="Заголовок Знак"/>
    <w:aliases w:val="Название Знак Знак"/>
    <w:basedOn w:val="a0"/>
    <w:link w:val="ac"/>
    <w:rsid w:val="00D749B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Hyperlink"/>
    <w:basedOn w:val="a0"/>
    <w:uiPriority w:val="99"/>
    <w:unhideWhenUsed/>
    <w:rsid w:val="00D749BB"/>
    <w:rPr>
      <w:color w:val="0563C1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D749BB"/>
    <w:rPr>
      <w:color w:val="954F72" w:themeColor="followedHyperlink"/>
      <w:u w:val="single"/>
    </w:rPr>
  </w:style>
  <w:style w:type="table" w:styleId="af0">
    <w:name w:val="Table Grid"/>
    <w:basedOn w:val="a1"/>
    <w:rsid w:val="00D749BB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119">
    <w:name w:val="Pa119"/>
    <w:basedOn w:val="a"/>
    <w:next w:val="a"/>
    <w:uiPriority w:val="99"/>
    <w:rsid w:val="00D749BB"/>
    <w:pPr>
      <w:autoSpaceDE w:val="0"/>
      <w:autoSpaceDN w:val="0"/>
      <w:adjustRightInd w:val="0"/>
      <w:spacing w:after="0" w:line="161" w:lineRule="atLeast"/>
    </w:pPr>
    <w:rPr>
      <w:rFonts w:ascii="Segoe" w:hAnsi="Segoe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749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749BB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af1">
    <w:name w:val="TOC Heading"/>
    <w:basedOn w:val="1"/>
    <w:next w:val="a"/>
    <w:uiPriority w:val="39"/>
    <w:unhideWhenUsed/>
    <w:qFormat/>
    <w:rsid w:val="00A02276"/>
    <w:pPr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A0227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0227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39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file:///\\192.168.8.125\Buffer\&#1058;&#1077;&#1085;&#1048;&#1043;_&#1054;&#1089;&#1085;&#1086;&#1074;&#1099;&#1056;&#1040;&#1058;&#1055;&#1054;(&#1055;&#1048;-15)_2018.09.04\SREA_&#1055;&#1088;&#1086;&#1077;&#1082;&#1090;-2_&#1055;&#1088;&#1086;&#1074;&#1077;&#1088;&#1082;&#1072;_ElapseTime_12pages_2017.09.30.docx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25304A-A3A1-498D-875E-9F58AF3ACC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1</Pages>
  <Words>5218</Words>
  <Characters>29745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AR</dc:creator>
  <cp:keywords/>
  <dc:description/>
  <cp:lastModifiedBy>SANJAR</cp:lastModifiedBy>
  <cp:revision>31</cp:revision>
  <dcterms:created xsi:type="dcterms:W3CDTF">2018-09-08T15:18:00Z</dcterms:created>
  <dcterms:modified xsi:type="dcterms:W3CDTF">2018-12-21T13:02:00Z</dcterms:modified>
</cp:coreProperties>
</file>